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89ADEAB" w14:textId="53CA1330" w:rsidR="005A209D" w:rsidRPr="00103DCF" w:rsidRDefault="00020451" w:rsidP="00103DCF">
      <w:pPr>
        <w:pStyle w:val="Title"/>
      </w:pPr>
      <w:bookmarkStart w:id="0" w:name="_Hlk43969604"/>
      <w:bookmarkStart w:id="1" w:name="_GoBack"/>
      <w:bookmarkEnd w:id="1"/>
      <w:r w:rsidRPr="00103DCF">
        <w:t xml:space="preserve">All of the People, </w:t>
      </w:r>
      <w:r w:rsidR="00355EC0">
        <w:t>A</w:t>
      </w:r>
      <w:r w:rsidRPr="00103DCF">
        <w:t>ll of the Time</w:t>
      </w:r>
    </w:p>
    <w:p w14:paraId="789ADEAC" w14:textId="417CE1A4" w:rsidR="005A209D" w:rsidRDefault="007F34CF" w:rsidP="007F34CF">
      <w:pPr>
        <w:jc w:val="center"/>
        <w:rPr>
          <w:b/>
          <w:bCs/>
          <w:sz w:val="32"/>
          <w:szCs w:val="32"/>
        </w:rPr>
      </w:pPr>
      <w:r w:rsidRPr="007F34CF">
        <w:rPr>
          <w:b/>
          <w:bCs/>
          <w:sz w:val="32"/>
          <w:szCs w:val="32"/>
        </w:rPr>
        <w:t>Click on the Link to Join the Meeting</w:t>
      </w:r>
    </w:p>
    <w:bookmarkEnd w:id="0"/>
    <w:p w14:paraId="789ADEBF" w14:textId="33E339FA" w:rsidR="005A209D" w:rsidRPr="00B67D11" w:rsidRDefault="00F551EB" w:rsidP="000C1526">
      <w:r>
        <w:t>Doris</w:t>
      </w:r>
      <w:r w:rsidR="007E7592">
        <w:t xml:space="preserve"> Schuck</w:t>
      </w:r>
      <w:r w:rsidR="00020451" w:rsidRPr="00B67D11">
        <w:t xml:space="preserve"> started awake to the sound of </w:t>
      </w:r>
      <w:r w:rsidR="00DA4EAC">
        <w:t xml:space="preserve">a </w:t>
      </w:r>
      <w:r w:rsidR="00020451" w:rsidRPr="00B67D11">
        <w:t xml:space="preserve">vacuum cleaner.  </w:t>
      </w:r>
      <w:r w:rsidR="00192171">
        <w:t xml:space="preserve">It took a </w:t>
      </w:r>
      <w:r w:rsidR="00020451" w:rsidRPr="00B67D11">
        <w:t xml:space="preserve">few seconds </w:t>
      </w:r>
      <w:r w:rsidR="00192171">
        <w:t>to recover her</w:t>
      </w:r>
      <w:r w:rsidR="00020451" w:rsidRPr="00B67D11">
        <w:t xml:space="preserve"> bearings</w:t>
      </w:r>
      <w:r>
        <w:t>.  S</w:t>
      </w:r>
      <w:r w:rsidR="00020451" w:rsidRPr="00B67D11">
        <w:t xml:space="preserve">he realised </w:t>
      </w:r>
      <w:r>
        <w:t>she</w:t>
      </w:r>
      <w:r w:rsidR="00020451" w:rsidRPr="00B67D11">
        <w:t xml:space="preserve"> had fallen asleep on the sofa</w:t>
      </w:r>
      <w:r>
        <w:t xml:space="preserve"> again</w:t>
      </w:r>
      <w:r w:rsidR="00020451" w:rsidRPr="00B67D11">
        <w:t xml:space="preserve">.  Looking at </w:t>
      </w:r>
      <w:r w:rsidR="00192171">
        <w:t>her</w:t>
      </w:r>
      <w:r w:rsidR="00020451" w:rsidRPr="00B67D11">
        <w:t xml:space="preserve"> watch </w:t>
      </w:r>
      <w:r>
        <w:t>she</w:t>
      </w:r>
      <w:r w:rsidR="00020451" w:rsidRPr="00B67D11">
        <w:t xml:space="preserve"> was startled to see that it was half past four in the afternoon.  </w:t>
      </w:r>
      <w:r>
        <w:t xml:space="preserve">Doris </w:t>
      </w:r>
      <w:r w:rsidR="00020451" w:rsidRPr="00B67D11">
        <w:t>had taken a break from work for lunch just after two pm.</w:t>
      </w:r>
      <w:proofErr w:type="gramStart"/>
      <w:r w:rsidR="00020451" w:rsidRPr="00B67D11">
        <w:t>,  snacking</w:t>
      </w:r>
      <w:proofErr w:type="gramEnd"/>
      <w:r w:rsidR="00020451" w:rsidRPr="00B67D11">
        <w:t xml:space="preserve"> on a heated pie in front of a contract </w:t>
      </w:r>
      <w:r>
        <w:t>she</w:t>
      </w:r>
      <w:r w:rsidR="00020451" w:rsidRPr="00B67D11">
        <w:t xml:space="preserve"> had printed out </w:t>
      </w:r>
      <w:r>
        <w:t xml:space="preserve">after </w:t>
      </w:r>
      <w:r w:rsidR="00020451" w:rsidRPr="00B67D11">
        <w:t>the last video conference</w:t>
      </w:r>
      <w:r>
        <w:t>.  T</w:t>
      </w:r>
      <w:r w:rsidR="00020451" w:rsidRPr="00B67D11">
        <w:t xml:space="preserve">he next thing </w:t>
      </w:r>
      <w:r>
        <w:t>she</w:t>
      </w:r>
      <w:r w:rsidR="00103DCF">
        <w:t xml:space="preserve"> ha</w:t>
      </w:r>
      <w:r w:rsidR="00020451" w:rsidRPr="00B67D11">
        <w:t>d lost over an hour, and probably missed a few more Zoom meetings in the process.</w:t>
      </w:r>
    </w:p>
    <w:p w14:paraId="789ADEC0" w14:textId="2FD8FD83" w:rsidR="005A209D" w:rsidRPr="00B67D11" w:rsidRDefault="00020451" w:rsidP="000C1526">
      <w:r w:rsidRPr="00B67D11">
        <w:t xml:space="preserve">As </w:t>
      </w:r>
      <w:r w:rsidR="00F551EB">
        <w:t>she</w:t>
      </w:r>
      <w:r w:rsidRPr="00B67D11">
        <w:t xml:space="preserve"> </w:t>
      </w:r>
      <w:r w:rsidR="004C3A81">
        <w:t xml:space="preserve">shuffled </w:t>
      </w:r>
      <w:r w:rsidRPr="00B67D11">
        <w:t xml:space="preserve">back to </w:t>
      </w:r>
      <w:r w:rsidR="00192171">
        <w:t>her</w:t>
      </w:r>
      <w:r w:rsidRPr="00B67D11">
        <w:t xml:space="preserve"> study with another coffee, </w:t>
      </w:r>
      <w:r w:rsidR="00F551EB">
        <w:t>she</w:t>
      </w:r>
      <w:r w:rsidRPr="00B67D11">
        <w:t xml:space="preserve"> started to wonder, not for the first time, about the conditions that the SARS-CoV2 virus and subsequent global lock-downs had imposed on </w:t>
      </w:r>
      <w:r w:rsidR="004C3A81">
        <w:t>her</w:t>
      </w:r>
      <w:r w:rsidRPr="00B67D11">
        <w:t xml:space="preserve">self, </w:t>
      </w:r>
      <w:r w:rsidR="00192171">
        <w:t>her</w:t>
      </w:r>
      <w:r w:rsidRPr="00B67D11">
        <w:t xml:space="preserve"> family, friends, colleagues and clients.  </w:t>
      </w:r>
      <w:r w:rsidR="00192171">
        <w:t>Her</w:t>
      </w:r>
      <w:r w:rsidRPr="00B67D11">
        <w:t xml:space="preserve"> unintended afternoon nap has not been the first time </w:t>
      </w:r>
      <w:r w:rsidR="00F551EB">
        <w:t>she</w:t>
      </w:r>
      <w:r w:rsidRPr="00B67D11">
        <w:t xml:space="preserve"> had </w:t>
      </w:r>
      <w:r w:rsidR="004C3A81">
        <w:t xml:space="preserve">been overcome by </w:t>
      </w:r>
      <w:r w:rsidRPr="00B67D11">
        <w:t>exhaustion from the new way of working that the virus had imposed on everyone</w:t>
      </w:r>
      <w:r w:rsidR="001E11D2">
        <w:t>.  S</w:t>
      </w:r>
      <w:r w:rsidR="00F551EB">
        <w:t>he</w:t>
      </w:r>
      <w:r w:rsidRPr="00B67D11">
        <w:t xml:space="preserve"> had read </w:t>
      </w:r>
      <w:r w:rsidR="001E11D2" w:rsidRPr="00B67D11">
        <w:t>a few</w:t>
      </w:r>
      <w:r w:rsidRPr="00B67D11">
        <w:t xml:space="preserve"> articles about the load that remote working, and specifically video conferencing, had put on people</w:t>
      </w:r>
      <w:r w:rsidR="001E11D2">
        <w:t xml:space="preserve"> during the past months and was worried about how long it was going to last.</w:t>
      </w:r>
    </w:p>
    <w:p w14:paraId="789ADEC1" w14:textId="361F2433" w:rsidR="005A209D" w:rsidRPr="00B67D11" w:rsidRDefault="00020451" w:rsidP="000C1526">
      <w:r w:rsidRPr="00B67D11">
        <w:t xml:space="preserve">Just the night before, the </w:t>
      </w:r>
      <w:r w:rsidR="00C159E9">
        <w:t xml:space="preserve">South African </w:t>
      </w:r>
      <w:r w:rsidRPr="00B67D11">
        <w:t xml:space="preserve">State President, Cyril Ramaphosa, had gone live with yet another announcement about the state of the national lock-down.  Although there had been structural clarity about the stages the government intended to go through to return the country to a degree of normality, there was still very little clarity as to how long </w:t>
      </w:r>
      <w:r w:rsidR="00C159E9">
        <w:t xml:space="preserve">this </w:t>
      </w:r>
      <w:r w:rsidRPr="00B67D11">
        <w:t xml:space="preserve">would take, and whether it was sustainable.  In fact, many articles </w:t>
      </w:r>
      <w:r w:rsidR="00984E17">
        <w:t>Schuck</w:t>
      </w:r>
      <w:r w:rsidRPr="00B67D11">
        <w:t xml:space="preserve"> had been reading on the virus seemed to </w:t>
      </w:r>
      <w:r w:rsidR="00CE1936">
        <w:t xml:space="preserve">feel </w:t>
      </w:r>
      <w:r w:rsidRPr="00B67D11">
        <w:t xml:space="preserve">that the general response globally was going to take years of different behaviour, if not permanent </w:t>
      </w:r>
      <w:r w:rsidR="00CE1936">
        <w:t>adaption</w:t>
      </w:r>
      <w:r w:rsidRPr="00B67D11">
        <w:t>.</w:t>
      </w:r>
    </w:p>
    <w:p w14:paraId="789ADEC6" w14:textId="5D8E581B" w:rsidR="005A209D" w:rsidRDefault="00D41CBB" w:rsidP="000C1526">
      <w:pPr>
        <w:pStyle w:val="Heading1"/>
      </w:pPr>
      <w:bookmarkStart w:id="2" w:name="Problem"/>
      <w:bookmarkEnd w:id="2"/>
      <w:r>
        <w:t>Schuck Consulting</w:t>
      </w:r>
    </w:p>
    <w:p w14:paraId="3F613505" w14:textId="29D6E2FB" w:rsidR="00CF4926" w:rsidRPr="00CF4926" w:rsidRDefault="00CF4926" w:rsidP="000C1526">
      <w:r>
        <w:t>Schuck</w:t>
      </w:r>
      <w:r w:rsidRPr="00B67D11">
        <w:t xml:space="preserve"> </w:t>
      </w:r>
      <w:r w:rsidR="0034557F">
        <w:t xml:space="preserve">had </w:t>
      </w:r>
      <w:r w:rsidRPr="00B67D11">
        <w:t xml:space="preserve">started </w:t>
      </w:r>
      <w:r>
        <w:t>her</w:t>
      </w:r>
      <w:r w:rsidRPr="00B67D11">
        <w:t xml:space="preserve"> career in management consulting.  After graduating, </w:t>
      </w:r>
      <w:r>
        <w:t>she</w:t>
      </w:r>
      <w:r w:rsidRPr="00B67D11">
        <w:t xml:space="preserve"> worked </w:t>
      </w:r>
      <w:r>
        <w:t>her</w:t>
      </w:r>
      <w:r w:rsidRPr="00B67D11">
        <w:t xml:space="preserve"> way up one of the Big Four South African consulting firms.  After reaching junior partner, </w:t>
      </w:r>
      <w:r>
        <w:t>she</w:t>
      </w:r>
      <w:r w:rsidRPr="00B67D11">
        <w:t xml:space="preserve"> eventually </w:t>
      </w:r>
      <w:r w:rsidR="0034557F">
        <w:t xml:space="preserve">realised </w:t>
      </w:r>
      <w:r w:rsidRPr="00B67D11">
        <w:t xml:space="preserve">that </w:t>
      </w:r>
      <w:r>
        <w:t>she</w:t>
      </w:r>
      <w:r w:rsidRPr="00B67D11">
        <w:t xml:space="preserve"> was working himself into the ground pushing </w:t>
      </w:r>
      <w:r w:rsidR="00B00446">
        <w:t xml:space="preserve">the </w:t>
      </w:r>
      <w:r w:rsidRPr="00B67D11">
        <w:t xml:space="preserve">hours, and after taking a break for </w:t>
      </w:r>
      <w:r>
        <w:t>her</w:t>
      </w:r>
      <w:r w:rsidRPr="00B67D11">
        <w:t xml:space="preserve"> own emotional health, </w:t>
      </w:r>
      <w:r>
        <w:t>she</w:t>
      </w:r>
      <w:r w:rsidRPr="00B67D11">
        <w:t xml:space="preserve"> decided </w:t>
      </w:r>
      <w:r>
        <w:t>she</w:t>
      </w:r>
      <w:r w:rsidRPr="00B67D11">
        <w:t xml:space="preserve"> </w:t>
      </w:r>
      <w:r w:rsidR="00B00446">
        <w:t xml:space="preserve">was going to take </w:t>
      </w:r>
      <w:r>
        <w:t>her</w:t>
      </w:r>
      <w:r w:rsidRPr="00B67D11">
        <w:t xml:space="preserve"> destiny</w:t>
      </w:r>
      <w:r w:rsidR="00B00446">
        <w:t xml:space="preserve"> into her own hands</w:t>
      </w:r>
      <w:r w:rsidRPr="00B67D11">
        <w:t xml:space="preserve">.  </w:t>
      </w:r>
      <w:r>
        <w:t>She</w:t>
      </w:r>
      <w:r w:rsidRPr="00B67D11">
        <w:t xml:space="preserve"> resigned</w:t>
      </w:r>
      <w:r w:rsidR="00B00446">
        <w:t>,</w:t>
      </w:r>
      <w:r w:rsidRPr="00B67D11">
        <w:t xml:space="preserve"> with no hard feelings, and started </w:t>
      </w:r>
      <w:r>
        <w:t>her</w:t>
      </w:r>
      <w:r w:rsidRPr="00B67D11">
        <w:t xml:space="preserve"> own management </w:t>
      </w:r>
      <w:r w:rsidRPr="00B67D11">
        <w:lastRenderedPageBreak/>
        <w:t xml:space="preserve">consulting firm, </w:t>
      </w:r>
      <w:r w:rsidR="00B00446">
        <w:t xml:space="preserve">calling it Shuck Consulting, with specialisation </w:t>
      </w:r>
      <w:r w:rsidRPr="00B67D11">
        <w:t xml:space="preserve">in IT Strategy and Risk Management.  </w:t>
      </w:r>
    </w:p>
    <w:p w14:paraId="05AD974D" w14:textId="5285EBB3" w:rsidR="00CF4926" w:rsidRPr="00CF4926" w:rsidRDefault="00B00446" w:rsidP="000C1526">
      <w:r>
        <w:t>Luckily, h</w:t>
      </w:r>
      <w:r w:rsidR="00CF4926">
        <w:t>er</w:t>
      </w:r>
      <w:r w:rsidR="00CF4926" w:rsidRPr="00B67D11">
        <w:t xml:space="preserve"> relationship with </w:t>
      </w:r>
      <w:r w:rsidR="00CF4926">
        <w:t>her</w:t>
      </w:r>
      <w:r w:rsidR="00CF4926" w:rsidRPr="00B67D11">
        <w:t xml:space="preserve"> previous employer </w:t>
      </w:r>
      <w:r>
        <w:t xml:space="preserve">was </w:t>
      </w:r>
      <w:r w:rsidR="00CF4926" w:rsidRPr="00B67D11">
        <w:t>healthy</w:t>
      </w:r>
      <w:r>
        <w:t xml:space="preserve"> and she retained contact with many of her peers</w:t>
      </w:r>
      <w:r w:rsidR="00CF4926" w:rsidRPr="00B67D11">
        <w:t xml:space="preserve">.  </w:t>
      </w:r>
      <w:r>
        <w:t>This proved successful because, d</w:t>
      </w:r>
      <w:r w:rsidR="00CF4926" w:rsidRPr="00B67D11">
        <w:t xml:space="preserve">ue to </w:t>
      </w:r>
      <w:r w:rsidR="00CF4926">
        <w:t>her</w:t>
      </w:r>
      <w:r w:rsidR="00CF4926" w:rsidRPr="00B67D11">
        <w:t xml:space="preserve"> specialisation, </w:t>
      </w:r>
      <w:r>
        <w:t xml:space="preserve">she was </w:t>
      </w:r>
      <w:r w:rsidR="00CF4926" w:rsidRPr="00B67D11">
        <w:t xml:space="preserve">often </w:t>
      </w:r>
      <w:r>
        <w:t xml:space="preserve">sent </w:t>
      </w:r>
      <w:r w:rsidR="00CF4926" w:rsidRPr="00B67D11">
        <w:t xml:space="preserve">referrals, and </w:t>
      </w:r>
      <w:r w:rsidR="00CF4926">
        <w:t>she</w:t>
      </w:r>
      <w:r w:rsidR="00CF4926" w:rsidRPr="00B67D11">
        <w:t xml:space="preserve"> managed to </w:t>
      </w:r>
      <w:r>
        <w:t xml:space="preserve">break even </w:t>
      </w:r>
      <w:r w:rsidR="00CF4926" w:rsidRPr="00B67D11">
        <w:t>relatively quickly.  A</w:t>
      </w:r>
      <w:r>
        <w:t>s</w:t>
      </w:r>
      <w:r w:rsidR="00CF4926" w:rsidRPr="00B67D11">
        <w:t xml:space="preserve"> </w:t>
      </w:r>
      <w:r w:rsidR="00CF4926">
        <w:t>she</w:t>
      </w:r>
      <w:r w:rsidR="00CF4926" w:rsidRPr="00B67D11">
        <w:t xml:space="preserve"> was consulting in a growing field, </w:t>
      </w:r>
      <w:r w:rsidR="00CF4926">
        <w:t>she</w:t>
      </w:r>
      <w:r w:rsidR="00CF4926" w:rsidRPr="00B67D11">
        <w:t xml:space="preserve"> </w:t>
      </w:r>
      <w:r>
        <w:t xml:space="preserve">frequently </w:t>
      </w:r>
      <w:r w:rsidR="00CF4926" w:rsidRPr="00B67D11">
        <w:t xml:space="preserve">found work </w:t>
      </w:r>
      <w:r>
        <w:t xml:space="preserve">which </w:t>
      </w:r>
      <w:r w:rsidR="00CF4926" w:rsidRPr="00B67D11">
        <w:t xml:space="preserve">fell outside of </w:t>
      </w:r>
      <w:r w:rsidR="00CF4926">
        <w:t>her</w:t>
      </w:r>
      <w:r w:rsidR="00CF4926" w:rsidRPr="00B67D11">
        <w:t xml:space="preserve"> </w:t>
      </w:r>
      <w:r>
        <w:t xml:space="preserve">company which </w:t>
      </w:r>
      <w:r w:rsidR="00CF4926">
        <w:t>she</w:t>
      </w:r>
      <w:r w:rsidR="00CF4926" w:rsidRPr="00B67D11">
        <w:t xml:space="preserve"> referred to </w:t>
      </w:r>
      <w:r w:rsidR="00CF4926">
        <w:t>her</w:t>
      </w:r>
      <w:r w:rsidR="00CF4926" w:rsidRPr="00B67D11">
        <w:t xml:space="preserve"> </w:t>
      </w:r>
      <w:r>
        <w:t>old firm</w:t>
      </w:r>
      <w:r w:rsidR="00CF4926" w:rsidRPr="00B67D11">
        <w:t>, which cemented their relations</w:t>
      </w:r>
      <w:r>
        <w:t>h</w:t>
      </w:r>
      <w:r w:rsidR="00CF4926" w:rsidRPr="00B67D11">
        <w:t>ip.</w:t>
      </w:r>
    </w:p>
    <w:p w14:paraId="556FC68A" w14:textId="0E0845E7" w:rsidR="00CF4926" w:rsidRPr="00B67D11" w:rsidRDefault="00CF4926" w:rsidP="000C1526">
      <w:r w:rsidRPr="00B67D11">
        <w:t>I</w:t>
      </w:r>
      <w:r w:rsidR="00B00446">
        <w:t>.</w:t>
      </w:r>
      <w:r w:rsidRPr="00B67D11">
        <w:t>T</w:t>
      </w:r>
      <w:r w:rsidR="00B00446">
        <w:t>.</w:t>
      </w:r>
      <w:r w:rsidRPr="00B67D11">
        <w:t xml:space="preserve"> consulting </w:t>
      </w:r>
      <w:r w:rsidR="00B00446">
        <w:t xml:space="preserve">had </w:t>
      </w:r>
      <w:r w:rsidRPr="00B67D11">
        <w:t>been significantly in-demand for a long time, and heading up to 2020</w:t>
      </w:r>
      <w:r w:rsidR="00097077">
        <w:t>.  T</w:t>
      </w:r>
      <w:r w:rsidRPr="00B67D11">
        <w:t xml:space="preserve">he new digital boom was calling </w:t>
      </w:r>
      <w:r w:rsidR="00097077">
        <w:t xml:space="preserve">for </w:t>
      </w:r>
      <w:r w:rsidRPr="00B67D11">
        <w:t>people with both IT strategy</w:t>
      </w:r>
      <w:r w:rsidR="00097077">
        <w:t xml:space="preserve"> skills</w:t>
      </w:r>
      <w:r w:rsidRPr="00B67D11">
        <w:t xml:space="preserve">, </w:t>
      </w:r>
      <w:r w:rsidR="00097077">
        <w:t xml:space="preserve">and </w:t>
      </w:r>
      <w:r w:rsidRPr="00B67D11">
        <w:t>innovative thinking</w:t>
      </w:r>
      <w:r w:rsidR="00097077">
        <w:t>. Executives</w:t>
      </w:r>
      <w:r w:rsidRPr="00B67D11">
        <w:t xml:space="preserve"> </w:t>
      </w:r>
      <w:r w:rsidR="00097077">
        <w:t xml:space="preserve">were struggling to </w:t>
      </w:r>
      <w:r w:rsidRPr="00B67D11">
        <w:t xml:space="preserve">make sense of the swathe of new </w:t>
      </w:r>
      <w:r w:rsidR="00097077">
        <w:t xml:space="preserve">concepts the media was selling as </w:t>
      </w:r>
      <w:r w:rsidRPr="00B67D11">
        <w:t>tran</w:t>
      </w:r>
      <w:r w:rsidR="00097077">
        <w:t>s</w:t>
      </w:r>
      <w:r w:rsidRPr="00B67D11">
        <w:t xml:space="preserve">forming </w:t>
      </w:r>
      <w:r w:rsidR="00020FDB">
        <w:t xml:space="preserve">the world through </w:t>
      </w:r>
      <w:r w:rsidRPr="00B67D11">
        <w:t>“digital disruption</w:t>
      </w:r>
      <w:r w:rsidR="00020FDB">
        <w:t>” and Schuck’s practical approach was well regarded</w:t>
      </w:r>
      <w:r w:rsidRPr="00B67D11">
        <w:t xml:space="preserve">.  </w:t>
      </w:r>
      <w:r w:rsidR="00762BA3">
        <w:t>S</w:t>
      </w:r>
      <w:r>
        <w:t>he</w:t>
      </w:r>
      <w:r w:rsidRPr="00B67D11">
        <w:t xml:space="preserve"> found </w:t>
      </w:r>
      <w:r>
        <w:t>her</w:t>
      </w:r>
      <w:r w:rsidRPr="00B67D11">
        <w:t xml:space="preserve"> business growing faster than </w:t>
      </w:r>
      <w:r>
        <w:t>she</w:t>
      </w:r>
      <w:r w:rsidRPr="00B67D11">
        <w:t xml:space="preserve"> could handle.  </w:t>
      </w:r>
      <w:r>
        <w:t>Schuck</w:t>
      </w:r>
      <w:r w:rsidRPr="00B67D11">
        <w:t xml:space="preserve"> </w:t>
      </w:r>
      <w:r>
        <w:t>Consulting</w:t>
      </w:r>
      <w:r w:rsidRPr="00B67D11">
        <w:t xml:space="preserve"> rapidly grew to a business of </w:t>
      </w:r>
      <w:r w:rsidR="00762BA3">
        <w:t xml:space="preserve">over fifty </w:t>
      </w:r>
      <w:r w:rsidRPr="00B67D11">
        <w:t>employees</w:t>
      </w:r>
      <w:r w:rsidR="00762BA3">
        <w:t xml:space="preserve"> (see Exhibit 1).  They were </w:t>
      </w:r>
      <w:r w:rsidRPr="00B67D11">
        <w:t xml:space="preserve">expanding their scope of work into actual project management and implementation of platforms and systems for their clients.  </w:t>
      </w:r>
    </w:p>
    <w:p w14:paraId="5D7FD24F" w14:textId="7433237E" w:rsidR="00CF4926" w:rsidRDefault="00762BA3" w:rsidP="000C1526">
      <w:r>
        <w:t>Sc</w:t>
      </w:r>
      <w:r w:rsidR="00CF4926" w:rsidRPr="00B67D11">
        <w:t>huck</w:t>
      </w:r>
      <w:r>
        <w:t xml:space="preserve"> </w:t>
      </w:r>
      <w:r w:rsidR="00CF4926" w:rsidRPr="00B67D11">
        <w:t xml:space="preserve">had </w:t>
      </w:r>
      <w:r>
        <w:t xml:space="preserve">always </w:t>
      </w:r>
      <w:r w:rsidR="00CF4926" w:rsidRPr="00B67D11">
        <w:t xml:space="preserve">tried to remain true to </w:t>
      </w:r>
      <w:r w:rsidR="00CF4926">
        <w:t>her</w:t>
      </w:r>
      <w:r w:rsidR="00CF4926" w:rsidRPr="00B67D11">
        <w:t xml:space="preserve"> values (</w:t>
      </w:r>
      <w:r>
        <w:t>see Exhibit 2</w:t>
      </w:r>
      <w:r w:rsidR="00CF4926" w:rsidRPr="00B67D11">
        <w:t xml:space="preserve">).  Although </w:t>
      </w:r>
      <w:r w:rsidR="00CF4926">
        <w:t>she</w:t>
      </w:r>
      <w:r w:rsidR="00CF4926" w:rsidRPr="00B67D11">
        <w:t xml:space="preserve"> had a lot of respect for the big corporates, the scale and pace sometime seemed to mean that the people were overlooked, and </w:t>
      </w:r>
      <w:r w:rsidR="00CF4926">
        <w:t>she</w:t>
      </w:r>
      <w:r w:rsidR="00CF4926" w:rsidRPr="00B67D11">
        <w:t xml:space="preserve"> did not want </w:t>
      </w:r>
      <w:r>
        <w:t xml:space="preserve">this </w:t>
      </w:r>
      <w:r w:rsidR="00CF4926" w:rsidRPr="00B67D11">
        <w:t xml:space="preserve">to happen in </w:t>
      </w:r>
      <w:r w:rsidR="00CF4926">
        <w:t>her</w:t>
      </w:r>
      <w:r w:rsidR="00CF4926" w:rsidRPr="00B67D11">
        <w:t xml:space="preserve"> business.  </w:t>
      </w:r>
      <w:r w:rsidR="00CF4926">
        <w:t>She</w:t>
      </w:r>
      <w:r w:rsidR="00CF4926" w:rsidRPr="00B67D11">
        <w:t xml:space="preserve"> felt that </w:t>
      </w:r>
      <w:r>
        <w:t xml:space="preserve">she had developed a well </w:t>
      </w:r>
      <w:r w:rsidR="00CF4926" w:rsidRPr="00B67D11">
        <w:t>sized o</w:t>
      </w:r>
      <w:r>
        <w:t>r</w:t>
      </w:r>
      <w:r w:rsidR="00CF4926" w:rsidRPr="00B67D11">
        <w:t>ganis</w:t>
      </w:r>
      <w:r>
        <w:t>a</w:t>
      </w:r>
      <w:r w:rsidR="00CF4926" w:rsidRPr="00B67D11">
        <w:t>t</w:t>
      </w:r>
      <w:r>
        <w:t>i</w:t>
      </w:r>
      <w:r w:rsidR="00CF4926" w:rsidRPr="00B67D11">
        <w:t xml:space="preserve">on, </w:t>
      </w:r>
      <w:r>
        <w:t xml:space="preserve">intentionally </w:t>
      </w:r>
      <w:r w:rsidR="00912EF0">
        <w:t xml:space="preserve">avoiding getting beyond a headcount </w:t>
      </w:r>
      <w:r w:rsidR="00CF4926" w:rsidRPr="00B67D11">
        <w:t xml:space="preserve">where relationships start to break down.  </w:t>
      </w:r>
      <w:r w:rsidR="00CF4926">
        <w:t>She</w:t>
      </w:r>
      <w:r w:rsidR="00CF4926" w:rsidRPr="00B67D11">
        <w:t xml:space="preserve"> placed </w:t>
      </w:r>
      <w:r w:rsidR="00CF4926">
        <w:t>her</w:t>
      </w:r>
      <w:r w:rsidR="00CF4926" w:rsidRPr="00B67D11">
        <w:t xml:space="preserve"> people ahead of profit and interviewed every person </w:t>
      </w:r>
      <w:r w:rsidR="00912EF0">
        <w:t>her</w:t>
      </w:r>
      <w:r w:rsidR="00CF4926" w:rsidRPr="00B67D11">
        <w:t xml:space="preserve">self for culture fit before placement.  </w:t>
      </w:r>
      <w:r w:rsidR="00CF4926">
        <w:t>She</w:t>
      </w:r>
      <w:r w:rsidR="00CF4926" w:rsidRPr="00B67D11">
        <w:t xml:space="preserve"> felt </w:t>
      </w:r>
      <w:r w:rsidR="00CF4926">
        <w:t>her</w:t>
      </w:r>
      <w:r w:rsidR="00CF4926" w:rsidRPr="00B67D11">
        <w:t xml:space="preserve"> business had a familial culture which was what </w:t>
      </w:r>
      <w:r w:rsidR="00CF4926">
        <w:t>she</w:t>
      </w:r>
      <w:r w:rsidR="00CF4926" w:rsidRPr="00B67D11">
        <w:t xml:space="preserve"> wanted.</w:t>
      </w:r>
    </w:p>
    <w:p w14:paraId="48E5DAB1" w14:textId="77777777" w:rsidR="007228AD" w:rsidRPr="00B67D11" w:rsidRDefault="007228AD" w:rsidP="000C1526">
      <w:pPr>
        <w:pStyle w:val="Heading1"/>
      </w:pPr>
      <w:r w:rsidRPr="00B67D11">
        <w:t>Customers and Resourcing</w:t>
      </w:r>
    </w:p>
    <w:p w14:paraId="35038D1F" w14:textId="50659283" w:rsidR="007228AD" w:rsidRDefault="007228AD" w:rsidP="000C1526">
      <w:r w:rsidRPr="00B67D11">
        <w:t xml:space="preserve">By early 2020, </w:t>
      </w:r>
      <w:r>
        <w:t>Schuck</w:t>
      </w:r>
      <w:r w:rsidRPr="00B67D11">
        <w:t xml:space="preserve"> had three loyal, high-value clients on retainer, who bought in about 60% of their revenue.  They also had about </w:t>
      </w:r>
      <w:r w:rsidR="00CB1CB8">
        <w:t>twenty</w:t>
      </w:r>
      <w:r w:rsidRPr="00B67D11">
        <w:t xml:space="preserve"> other regular clients on their books, and </w:t>
      </w:r>
      <w:r w:rsidR="00AC70FA">
        <w:t xml:space="preserve">regular flow of </w:t>
      </w:r>
      <w:r w:rsidRPr="00B67D11">
        <w:t xml:space="preserve">ad-hoc contracts popping up </w:t>
      </w:r>
      <w:r w:rsidR="00AC70FA">
        <w:t>through a year</w:t>
      </w:r>
      <w:r w:rsidRPr="00B67D11">
        <w:t>.  Their clients ranged from financial services companies to manufacturing</w:t>
      </w:r>
      <w:r w:rsidR="0055526D">
        <w:t xml:space="preserve"> and were all South Africa based except for two</w:t>
      </w:r>
      <w:r w:rsidRPr="00B67D11">
        <w:t xml:space="preserve">.  </w:t>
      </w:r>
      <w:r w:rsidR="0038263E">
        <w:t xml:space="preserve">Through the South African relationships she had, </w:t>
      </w:r>
      <w:r>
        <w:t>Schuck</w:t>
      </w:r>
      <w:r w:rsidRPr="00B67D11">
        <w:t xml:space="preserve"> had</w:t>
      </w:r>
      <w:r w:rsidR="00AC70FA">
        <w:t xml:space="preserve"> </w:t>
      </w:r>
      <w:r w:rsidRPr="00B67D11">
        <w:t>landed a client in Dubai, and another in Lagos</w:t>
      </w:r>
      <w:r w:rsidR="0038263E">
        <w:t>, with a strong flow of income, which allowed her to establish small virtual offices in these regions</w:t>
      </w:r>
      <w:r w:rsidRPr="00B67D11">
        <w:t xml:space="preserve">.  </w:t>
      </w:r>
      <w:r w:rsidR="00AC70FA">
        <w:t>Sc</w:t>
      </w:r>
      <w:r w:rsidRPr="00B67D11">
        <w:t xml:space="preserve">huck wasn’t sure they were ready for </w:t>
      </w:r>
      <w:r w:rsidR="00AC70FA" w:rsidRPr="00B67D11">
        <w:t>international</w:t>
      </w:r>
      <w:r w:rsidRPr="00B67D11">
        <w:t xml:space="preserve"> expansion as the travel costs and times, and work required </w:t>
      </w:r>
      <w:r w:rsidR="00AC70FA">
        <w:t xml:space="preserve">to </w:t>
      </w:r>
      <w:r w:rsidRPr="00B67D11">
        <w:t xml:space="preserve">understand new cultures and norms were an increased overhead, </w:t>
      </w:r>
      <w:r w:rsidRPr="00B67D11">
        <w:lastRenderedPageBreak/>
        <w:t xml:space="preserve">however it did allow </w:t>
      </w:r>
      <w:r w:rsidR="00612177">
        <w:t xml:space="preserve">her </w:t>
      </w:r>
      <w:r w:rsidRPr="00B67D11">
        <w:t xml:space="preserve">to establish virtual offices </w:t>
      </w:r>
      <w:r w:rsidR="00612177">
        <w:t xml:space="preserve">further north </w:t>
      </w:r>
      <w:r w:rsidRPr="00B67D11">
        <w:t>for when they did expand in earnest</w:t>
      </w:r>
      <w:r w:rsidR="004B7CC2">
        <w:t xml:space="preserve"> so she had let the structure develop organically.</w:t>
      </w:r>
    </w:p>
    <w:p w14:paraId="03073370" w14:textId="5CD38D4C" w:rsidR="00B942A9" w:rsidRDefault="005E1EBE" w:rsidP="000C1526">
      <w:r>
        <w:t xml:space="preserve">Having so much ad-hoc business </w:t>
      </w:r>
      <w:r w:rsidRPr="00B67D11">
        <w:t xml:space="preserve">did make it difficult to manage </w:t>
      </w:r>
      <w:r>
        <w:t xml:space="preserve">for an organisation of Schuck Consulting’s size </w:t>
      </w:r>
      <w:r w:rsidRPr="00B67D11">
        <w:t xml:space="preserve">as senior </w:t>
      </w:r>
      <w:r>
        <w:t xml:space="preserve">I.T. </w:t>
      </w:r>
      <w:r w:rsidRPr="00B67D11">
        <w:t>consultants are hard to come by, in high demand, and expensive</w:t>
      </w:r>
      <w:r>
        <w:t>.  K</w:t>
      </w:r>
      <w:r w:rsidRPr="00B67D11">
        <w:t xml:space="preserve">eeping people on the bench </w:t>
      </w:r>
      <w:r>
        <w:t xml:space="preserve">when the contracts </w:t>
      </w:r>
      <w:r w:rsidR="00103DCF">
        <w:t>are not</w:t>
      </w:r>
      <w:r>
        <w:t xml:space="preserve"> </w:t>
      </w:r>
      <w:r w:rsidR="00C0139D">
        <w:t xml:space="preserve">coming through on </w:t>
      </w:r>
      <w:r w:rsidRPr="00B67D11">
        <w:t xml:space="preserve">the possibility of </w:t>
      </w:r>
      <w:r w:rsidR="00C0139D">
        <w:t xml:space="preserve">future revenue </w:t>
      </w:r>
      <w:r w:rsidRPr="00B67D11">
        <w:t xml:space="preserve">was a costly exercise which a smaller company could not sustain.  </w:t>
      </w:r>
      <w:r>
        <w:t>Her</w:t>
      </w:r>
      <w:r w:rsidRPr="00B67D11">
        <w:t xml:space="preserve"> team kept busy, putting in significant overtime on contracts, </w:t>
      </w:r>
      <w:r w:rsidR="00C322CF">
        <w:t>despite her intention that work life balance was imperative.  S</w:t>
      </w:r>
      <w:r>
        <w:t>he</w:t>
      </w:r>
      <w:r w:rsidRPr="00B67D11">
        <w:t xml:space="preserve"> </w:t>
      </w:r>
      <w:r w:rsidR="00C322CF">
        <w:t xml:space="preserve">sometimes worried about this but in general her sense was they </w:t>
      </w:r>
      <w:r w:rsidRPr="00B67D11">
        <w:t>enjoyed the freedom and more open structure of a small business</w:t>
      </w:r>
      <w:r w:rsidR="00B942A9">
        <w:t xml:space="preserve">.  </w:t>
      </w:r>
    </w:p>
    <w:p w14:paraId="4977BD09" w14:textId="742D9AEE" w:rsidR="005E1EBE" w:rsidRPr="00CB1CB8" w:rsidRDefault="00B942A9" w:rsidP="000C1526">
      <w:r>
        <w:t xml:space="preserve">Despite the loyalty, manging staff </w:t>
      </w:r>
      <w:r w:rsidR="005E1EBE" w:rsidRPr="00B67D11">
        <w:t>turnover was tricky as many times consultant</w:t>
      </w:r>
      <w:r>
        <w:t>s</w:t>
      </w:r>
      <w:r w:rsidR="005E1EBE" w:rsidRPr="00B67D11">
        <w:t xml:space="preserve"> would </w:t>
      </w:r>
      <w:r>
        <w:t xml:space="preserve">be poached from </w:t>
      </w:r>
      <w:r w:rsidR="005E1EBE" w:rsidRPr="00B67D11">
        <w:t>a client despite restraint</w:t>
      </w:r>
      <w:r>
        <w:t>s-</w:t>
      </w:r>
      <w:r w:rsidR="005E1EBE" w:rsidRPr="00B67D11">
        <w:t>of</w:t>
      </w:r>
      <w:r>
        <w:t>-</w:t>
      </w:r>
      <w:r w:rsidR="005E1EBE" w:rsidRPr="00B67D11">
        <w:t xml:space="preserve">trade.  </w:t>
      </w:r>
      <w:r>
        <w:t xml:space="preserve">She sometimes joked that she was becoming a testing ground for the larger clients to find their senior staff.  But this </w:t>
      </w:r>
      <w:r w:rsidR="005E1EBE" w:rsidRPr="00B67D11">
        <w:t xml:space="preserve">was typical in the industry, and the restraints </w:t>
      </w:r>
      <w:r>
        <w:t xml:space="preserve">were rarely </w:t>
      </w:r>
      <w:r w:rsidR="005E1EBE" w:rsidRPr="00B67D11">
        <w:t xml:space="preserve">enforced as the exchange of skills generally didn’t result in an end to the contract, and frequently strengthened the relationship.  </w:t>
      </w:r>
    </w:p>
    <w:p w14:paraId="6B048B96" w14:textId="77777777" w:rsidR="00FC5E2F" w:rsidRPr="00B67D11" w:rsidRDefault="00FC5E2F" w:rsidP="000C1526">
      <w:pPr>
        <w:pStyle w:val="Heading1"/>
      </w:pPr>
      <w:r w:rsidRPr="00B67D11">
        <w:t>Emergent Organisational Structure</w:t>
      </w:r>
    </w:p>
    <w:p w14:paraId="23237046" w14:textId="57BA3185" w:rsidR="00FC5E2F" w:rsidRDefault="00FC5E2F" w:rsidP="000C1526">
      <w:r w:rsidRPr="00B67D11">
        <w:t xml:space="preserve">Although </w:t>
      </w:r>
      <w:r>
        <w:t>her</w:t>
      </w:r>
      <w:r w:rsidRPr="00B67D11">
        <w:t xml:space="preserve"> offices were in Johannesburg, from the start </w:t>
      </w:r>
      <w:r>
        <w:t>she</w:t>
      </w:r>
      <w:r w:rsidRPr="00B67D11">
        <w:t xml:space="preserve"> had taken the stance that </w:t>
      </w:r>
      <w:r>
        <w:t>her</w:t>
      </w:r>
      <w:r w:rsidRPr="00B67D11">
        <w:t xml:space="preserve"> staff should be at the client, and </w:t>
      </w:r>
      <w:r>
        <w:t>she</w:t>
      </w:r>
      <w:r w:rsidRPr="00B67D11">
        <w:t xml:space="preserve"> kept a small office with no dedicated offices or desks, except for some of </w:t>
      </w:r>
      <w:r>
        <w:t>her</w:t>
      </w:r>
      <w:r w:rsidRPr="00B67D11">
        <w:t xml:space="preserve"> administrative staff such as </w:t>
      </w:r>
      <w:r>
        <w:t xml:space="preserve">human Resources </w:t>
      </w:r>
      <w:r w:rsidRPr="00B67D11">
        <w:t xml:space="preserve">and Finance, and some meeting space for check-ins and clients who wanted to meet at their rooms.  </w:t>
      </w:r>
      <w:r w:rsidR="00140E74">
        <w:t xml:space="preserve">Schuck </w:t>
      </w:r>
      <w:r w:rsidRPr="00B67D11">
        <w:t>consultants were equipped with all the mobile amenities required to do their jobs, such as laptops, data cards, and mobile phones.</w:t>
      </w:r>
    </w:p>
    <w:p w14:paraId="0B31C934" w14:textId="11A64F4F" w:rsidR="00353C61" w:rsidRPr="00762BA3" w:rsidRDefault="00353C61" w:rsidP="000C1526">
      <w:r>
        <w:t xml:space="preserve">By 2020 Schuck Consulting was </w:t>
      </w:r>
      <w:r w:rsidR="00140E74">
        <w:t xml:space="preserve">structured into </w:t>
      </w:r>
      <w:r>
        <w:t xml:space="preserve">three primary divisions (see Exhibit 1).  The money-maker was Consulting Services, but Projects were starting to look increasingly profitable.  She maintained a small central operation team </w:t>
      </w:r>
      <w:r w:rsidR="00D21B52">
        <w:t>headed by an Operations Director, with representation for Finance, Human Resources, Information Technology and Administration.  Much of the work in this area was outsourced.</w:t>
      </w:r>
    </w:p>
    <w:p w14:paraId="12E5C0D0" w14:textId="120E332F" w:rsidR="00CF4926" w:rsidRPr="00541800" w:rsidRDefault="00CF4926" w:rsidP="000C1526">
      <w:pPr>
        <w:pStyle w:val="Heading1"/>
      </w:pPr>
      <w:r w:rsidRPr="00541800">
        <w:t>Values and Culture</w:t>
      </w:r>
      <w:r w:rsidR="00C063CD">
        <w:t xml:space="preserve"> (See Exhibit 2)</w:t>
      </w:r>
    </w:p>
    <w:p w14:paraId="656C338E" w14:textId="1128DACB" w:rsidR="00CF4926" w:rsidRDefault="00541800" w:rsidP="000C1526">
      <w:r>
        <w:t xml:space="preserve">Schuck had left the larger corporates because she wanted to be able to look after her people without being held to any external code of values or principals.   She strongly believed in community, support, and work-life balance, but the trade-off for this was hard work, and smart </w:t>
      </w:r>
      <w:r>
        <w:lastRenderedPageBreak/>
        <w:t xml:space="preserve">work.  She didn’t take nonsense and </w:t>
      </w:r>
      <w:r w:rsidR="00C453EF">
        <w:t xml:space="preserve">her staff </w:t>
      </w:r>
      <w:r>
        <w:t xml:space="preserve">knew that if they </w:t>
      </w:r>
      <w:r w:rsidR="00C063CD">
        <w:t xml:space="preserve">took advantage of the familial </w:t>
      </w:r>
      <w:r w:rsidR="00C453EF">
        <w:t xml:space="preserve">culture, they would be on the receiving end of a firm, no-nonsense discussion, and </w:t>
      </w:r>
      <w:r w:rsidR="00074EEB">
        <w:t>the occasional termination had occurred.</w:t>
      </w:r>
    </w:p>
    <w:p w14:paraId="78E75947" w14:textId="36DCC605" w:rsidR="0017407F" w:rsidRPr="00B67D11" w:rsidRDefault="00F25301" w:rsidP="000C1526">
      <w:pPr>
        <w:pStyle w:val="Heading1"/>
        <w:rPr>
          <w:sz w:val="24"/>
          <w:szCs w:val="24"/>
        </w:rPr>
      </w:pPr>
      <w:r>
        <w:t>Worrying News from Abroad</w:t>
      </w:r>
    </w:p>
    <w:p w14:paraId="5674037C" w14:textId="77777777" w:rsidR="005E4ED6" w:rsidRDefault="0017407F" w:rsidP="000C1526">
      <w:r w:rsidRPr="00B67D11">
        <w:t xml:space="preserve">In early 2020s, things started to look a little weird globally as news of the Coronavirus started to leak out from China.  </w:t>
      </w:r>
      <w:r w:rsidR="00A94275">
        <w:t>O</w:t>
      </w:r>
      <w:r w:rsidRPr="00B67D11">
        <w:t xml:space="preserve">ne of </w:t>
      </w:r>
      <w:r>
        <w:t>Schuck</w:t>
      </w:r>
      <w:r w:rsidRPr="00B67D11">
        <w:t xml:space="preserve">’s </w:t>
      </w:r>
      <w:r w:rsidR="00A94275">
        <w:t xml:space="preserve">less frequent </w:t>
      </w:r>
      <w:r w:rsidRPr="00B67D11">
        <w:t xml:space="preserve">customers </w:t>
      </w:r>
      <w:r w:rsidR="00435AAB">
        <w:t xml:space="preserve">did work with </w:t>
      </w:r>
      <w:r w:rsidR="00A94275">
        <w:t xml:space="preserve">the </w:t>
      </w:r>
      <w:r w:rsidRPr="00B67D11">
        <w:t xml:space="preserve">Chinese mainland </w:t>
      </w:r>
      <w:r w:rsidR="00A94275">
        <w:t xml:space="preserve">and </w:t>
      </w:r>
      <w:r>
        <w:t>she</w:t>
      </w:r>
      <w:r w:rsidRPr="00B67D11">
        <w:t xml:space="preserve"> </w:t>
      </w:r>
      <w:r w:rsidR="00A94275">
        <w:t xml:space="preserve">started getting </w:t>
      </w:r>
      <w:r w:rsidRPr="00B67D11">
        <w:t>first</w:t>
      </w:r>
      <w:r w:rsidR="00A94275">
        <w:t>-</w:t>
      </w:r>
      <w:r w:rsidRPr="00B67D11">
        <w:t xml:space="preserve">hand </w:t>
      </w:r>
      <w:r w:rsidR="00A94275">
        <w:t>storie</w:t>
      </w:r>
      <w:r w:rsidR="00435AAB">
        <w:t>s</w:t>
      </w:r>
      <w:r w:rsidR="00A94275">
        <w:t xml:space="preserve"> </w:t>
      </w:r>
      <w:r w:rsidRPr="00B67D11">
        <w:t xml:space="preserve">about the situation.  Then in February, the virus started spreading and nations like Italy really started making headlines.  </w:t>
      </w:r>
    </w:p>
    <w:p w14:paraId="7C163DE6" w14:textId="4DCE01FE" w:rsidR="0017407F" w:rsidRPr="00F25301" w:rsidRDefault="0017407F" w:rsidP="000C1526">
      <w:r w:rsidRPr="00B67D11">
        <w:t xml:space="preserve">Fortunately for </w:t>
      </w:r>
      <w:r>
        <w:t>Schuck</w:t>
      </w:r>
      <w:r w:rsidRPr="00B67D11">
        <w:t xml:space="preserve">, the </w:t>
      </w:r>
      <w:r w:rsidR="00C06F81">
        <w:t xml:space="preserve">international </w:t>
      </w:r>
      <w:r w:rsidRPr="00B67D11">
        <w:t xml:space="preserve">business </w:t>
      </w:r>
      <w:r w:rsidR="00C06F81">
        <w:t xml:space="preserve">was </w:t>
      </w:r>
      <w:r w:rsidRPr="00B67D11">
        <w:t>not particularly large</w:t>
      </w:r>
      <w:r w:rsidR="00C06F81">
        <w:t xml:space="preserve"> yet</w:t>
      </w:r>
      <w:r w:rsidRPr="00B67D11">
        <w:t xml:space="preserve">, but things </w:t>
      </w:r>
      <w:r w:rsidR="00C06F81">
        <w:t xml:space="preserve">had </w:t>
      </w:r>
      <w:r w:rsidRPr="00B67D11">
        <w:t>suddenly started slowing down, and it was becoming evident that something was going to change, and for an extended period of time</w:t>
      </w:r>
      <w:r w:rsidR="00C06F81">
        <w:t>.</w:t>
      </w:r>
    </w:p>
    <w:p w14:paraId="144B7FCA" w14:textId="23B12627" w:rsidR="0017407F" w:rsidRPr="00BE385B" w:rsidRDefault="006E0FBA" w:rsidP="000C1526">
      <w:r>
        <w:t xml:space="preserve">In the </w:t>
      </w:r>
      <w:r w:rsidR="00F774BC">
        <w:t xml:space="preserve">first week </w:t>
      </w:r>
      <w:r>
        <w:t xml:space="preserve">of March, </w:t>
      </w:r>
      <w:r w:rsidR="00F774BC">
        <w:t xml:space="preserve">the </w:t>
      </w:r>
      <w:r>
        <w:t xml:space="preserve">South African </w:t>
      </w:r>
      <w:r w:rsidR="00F774BC">
        <w:t xml:space="preserve">Minister of Health </w:t>
      </w:r>
      <w:r>
        <w:t xml:space="preserve">announced the first </w:t>
      </w:r>
      <w:r w:rsidR="00304B8A">
        <w:t xml:space="preserve">positively tested </w:t>
      </w:r>
      <w:r>
        <w:t xml:space="preserve">COVID </w:t>
      </w:r>
      <w:r w:rsidR="00304B8A">
        <w:t xml:space="preserve">patient.  For many this was an incredibly surreal experience, and things moved rapidly from this point, with </w:t>
      </w:r>
      <w:r w:rsidR="006F4FB7">
        <w:t xml:space="preserve">initial protocols landing haphazardly until on </w:t>
      </w:r>
      <w:r w:rsidR="0017407F" w:rsidRPr="00B67D11">
        <w:t>23 Mar</w:t>
      </w:r>
      <w:r w:rsidR="006F4FB7">
        <w:t>c</w:t>
      </w:r>
      <w:r w:rsidR="0017407F" w:rsidRPr="00B67D11">
        <w:t xml:space="preserve">h 2020, South Africa’s President, Cyril Ramaphosa, went on national television and announced that the country would go into a nation-wide lock-down from the 27ths of the same month.  </w:t>
      </w:r>
      <w:r w:rsidR="006F4FB7">
        <w:t xml:space="preserve">This have </w:t>
      </w:r>
      <w:r w:rsidR="0017407F" w:rsidRPr="00B67D11">
        <w:t>everyone four days to migrate from</w:t>
      </w:r>
      <w:r w:rsidR="00BE385B">
        <w:t xml:space="preserve">, in many cases a state of denial, </w:t>
      </w:r>
      <w:r w:rsidR="0017407F" w:rsidRPr="00B67D11">
        <w:t xml:space="preserve">to an </w:t>
      </w:r>
      <w:r w:rsidR="00BE385B" w:rsidRPr="00B67D11">
        <w:t>unprecedented state</w:t>
      </w:r>
      <w:r w:rsidR="0017407F" w:rsidRPr="00B67D11">
        <w:t xml:space="preserve"> of isolation.</w:t>
      </w:r>
    </w:p>
    <w:p w14:paraId="2F722407" w14:textId="77777777" w:rsidR="0017407F" w:rsidRPr="00B67D11" w:rsidRDefault="0017407F" w:rsidP="000C1526">
      <w:pPr>
        <w:pStyle w:val="Heading1"/>
      </w:pPr>
      <w:r w:rsidRPr="00B67D11">
        <w:t>Uncertainty</w:t>
      </w:r>
    </w:p>
    <w:p w14:paraId="5E1CEEB0" w14:textId="69A5BF30" w:rsidR="0017407F" w:rsidRPr="00BE385B" w:rsidRDefault="0017407F" w:rsidP="000C1526">
      <w:r w:rsidRPr="00B67D11">
        <w:t xml:space="preserve">During the four </w:t>
      </w:r>
      <w:r w:rsidR="00BE385B">
        <w:t xml:space="preserve">remaining </w:t>
      </w:r>
      <w:r w:rsidRPr="00B67D11">
        <w:t>days</w:t>
      </w:r>
      <w:r w:rsidR="00BE385B">
        <w:t xml:space="preserve"> of openness</w:t>
      </w:r>
      <w:r w:rsidRPr="00B67D11">
        <w:t xml:space="preserve">, </w:t>
      </w:r>
      <w:r w:rsidR="00BE385B">
        <w:t>Schuck</w:t>
      </w:r>
      <w:r w:rsidRPr="00B67D11">
        <w:t xml:space="preserve"> met with all </w:t>
      </w:r>
      <w:r>
        <w:t>her</w:t>
      </w:r>
      <w:r w:rsidRPr="00B67D11">
        <w:t xml:space="preserve"> management team for many hours of each day, under already prescribed social distancing policies which showed the team a pre-cursor to what might be coming.  </w:t>
      </w:r>
      <w:r w:rsidR="00BE385B">
        <w:t>It was confusing for many as t</w:t>
      </w:r>
      <w:r w:rsidRPr="00B67D11">
        <w:t>he rules were not clearly defined</w:t>
      </w:r>
      <w:r w:rsidR="00BE385B">
        <w:t xml:space="preserve"> and no examples existed to map behaviour to</w:t>
      </w:r>
      <w:r w:rsidRPr="00B67D11">
        <w:t xml:space="preserve">.  There was a lot of speculation about what was right and wrong, and media coverage was </w:t>
      </w:r>
      <w:r w:rsidR="00BE385B">
        <w:t xml:space="preserve">often </w:t>
      </w:r>
      <w:r w:rsidRPr="00B67D11">
        <w:t xml:space="preserve">misleading or just pure </w:t>
      </w:r>
      <w:r w:rsidR="00F64C9A">
        <w:t>fear</w:t>
      </w:r>
      <w:r w:rsidR="00F64C9A" w:rsidRPr="00B67D11">
        <w:t>mongering</w:t>
      </w:r>
      <w:r w:rsidRPr="00B67D11">
        <w:t xml:space="preserve">.  </w:t>
      </w:r>
      <w:r w:rsidR="00BE385B">
        <w:t>Schuck</w:t>
      </w:r>
      <w:r w:rsidRPr="00B67D11">
        <w:t>’s team chose a conservative approach and followed the government’s direction, which had seemed to be rapid, and informed.  Plans were formed to ensure that operations continued, and it was agreed that</w:t>
      </w:r>
      <w:r w:rsidR="00BE385B">
        <w:t>,</w:t>
      </w:r>
      <w:r w:rsidRPr="00B67D11">
        <w:t xml:space="preserve"> at least to begin with, regular video conference meetings would be held with tools such as Zoom, a very popular technology at the time, and that weekly </w:t>
      </w:r>
      <w:r w:rsidR="00BE385B">
        <w:t xml:space="preserve">full </w:t>
      </w:r>
      <w:r w:rsidRPr="00B67D11">
        <w:t>company sessions would also be held to keep people connected</w:t>
      </w:r>
      <w:r w:rsidR="00BE385B">
        <w:t>.</w:t>
      </w:r>
    </w:p>
    <w:p w14:paraId="3587CC7B" w14:textId="1FEBFAB5" w:rsidR="0017407F" w:rsidRPr="00B67D11" w:rsidRDefault="0017407F" w:rsidP="000C1526">
      <w:r w:rsidRPr="00B67D11">
        <w:lastRenderedPageBreak/>
        <w:t xml:space="preserve">Being a consulting firm was an advantage, as </w:t>
      </w:r>
      <w:r>
        <w:t>her</w:t>
      </w:r>
      <w:r w:rsidRPr="00B67D11">
        <w:t xml:space="preserve"> consultants were used to working remotely.  </w:t>
      </w:r>
      <w:r w:rsidR="00BE385B">
        <w:t xml:space="preserve">The small </w:t>
      </w:r>
      <w:r w:rsidR="00BE385B" w:rsidRPr="00B67D11">
        <w:t>administration</w:t>
      </w:r>
      <w:r w:rsidRPr="00B67D11">
        <w:t xml:space="preserve"> team worked </w:t>
      </w:r>
      <w:r w:rsidR="00BE385B">
        <w:t xml:space="preserve">from </w:t>
      </w:r>
      <w:r w:rsidRPr="00B67D11">
        <w:t xml:space="preserve">the office however, but they were used to </w:t>
      </w:r>
      <w:r w:rsidR="00BE385B">
        <w:t xml:space="preserve">meeting </w:t>
      </w:r>
      <w:r w:rsidRPr="00B67D11">
        <w:t xml:space="preserve">with the consultants </w:t>
      </w:r>
      <w:r w:rsidR="00BE385B">
        <w:t xml:space="preserve">virtually </w:t>
      </w:r>
      <w:r w:rsidRPr="00B67D11">
        <w:t>so at least remo</w:t>
      </w:r>
      <w:r w:rsidR="00BE385B">
        <w:t>t</w:t>
      </w:r>
      <w:r w:rsidRPr="00B67D11">
        <w:t>e conversations were not completely unfamiliar</w:t>
      </w:r>
      <w:r w:rsidR="00BE385B">
        <w:t xml:space="preserve"> to them.</w:t>
      </w:r>
    </w:p>
    <w:p w14:paraId="35BC5191" w14:textId="757959D2" w:rsidR="0017407F" w:rsidRPr="00BE385B" w:rsidRDefault="0017407F" w:rsidP="000C1526">
      <w:r w:rsidRPr="00B67D11">
        <w:t xml:space="preserve">There were many questions about the wellbeing of staff who could not function under lockdown, such as cleaning and security.  These services were outsourced, but </w:t>
      </w:r>
      <w:r w:rsidR="00216EA1">
        <w:t xml:space="preserve">the </w:t>
      </w:r>
      <w:r w:rsidRPr="00B67D11">
        <w:t xml:space="preserve">people had become a part of the family and </w:t>
      </w:r>
      <w:r w:rsidR="00BE385B">
        <w:t>Schuck</w:t>
      </w:r>
      <w:r w:rsidRPr="00B67D11">
        <w:t xml:space="preserve"> </w:t>
      </w:r>
      <w:r w:rsidR="00216EA1">
        <w:t xml:space="preserve">started to hold </w:t>
      </w:r>
      <w:r w:rsidRPr="00B67D11">
        <w:t xml:space="preserve">discussions with the contract firms to try and ensure their people would be looked after and return healthy at the end of the crisis.  Nobody really knew where </w:t>
      </w:r>
      <w:r w:rsidR="00A2502C">
        <w:t xml:space="preserve">this </w:t>
      </w:r>
      <w:r w:rsidRPr="00B67D11">
        <w:t>was going</w:t>
      </w:r>
      <w:r w:rsidR="00A2502C">
        <w:t>, a</w:t>
      </w:r>
      <w:r w:rsidRPr="00B67D11">
        <w:t xml:space="preserve">nd nobody could give guarantees.  </w:t>
      </w:r>
    </w:p>
    <w:p w14:paraId="225F71BE" w14:textId="7E9986DC" w:rsidR="0017407F" w:rsidRPr="00BE385B" w:rsidRDefault="0017407F" w:rsidP="000C1526">
      <w:r>
        <w:t>Schuck</w:t>
      </w:r>
      <w:r w:rsidRPr="00B67D11">
        <w:t xml:space="preserve"> </w:t>
      </w:r>
      <w:r w:rsidR="004D722A">
        <w:t xml:space="preserve">Consulting </w:t>
      </w:r>
      <w:r w:rsidRPr="00B67D11">
        <w:t xml:space="preserve">was still </w:t>
      </w:r>
      <w:r w:rsidR="004D722A">
        <w:t xml:space="preserve">a </w:t>
      </w:r>
      <w:r w:rsidRPr="00B67D11">
        <w:t xml:space="preserve">young </w:t>
      </w:r>
      <w:r w:rsidR="004D722A">
        <w:t xml:space="preserve">firm and </w:t>
      </w:r>
      <w:r w:rsidRPr="00B67D11">
        <w:t xml:space="preserve">did not have large bank reserves, so the prospect of lost business due to clients cutting overheads was very real, and for </w:t>
      </w:r>
      <w:r w:rsidR="00BE385B">
        <w:t>Schuck</w:t>
      </w:r>
      <w:r w:rsidRPr="00B67D11">
        <w:t xml:space="preserve">, </w:t>
      </w:r>
      <w:r w:rsidR="004D722A">
        <w:t xml:space="preserve">many nights were spent worrying about what the impact to her staff would be if things </w:t>
      </w:r>
      <w:r w:rsidR="009178F2">
        <w:t>got really bad.</w:t>
      </w:r>
    </w:p>
    <w:p w14:paraId="5B0791FE" w14:textId="29BF23C7" w:rsidR="0017407F" w:rsidRPr="009178F2" w:rsidRDefault="009178F2" w:rsidP="000C1526">
      <w:pPr>
        <w:pStyle w:val="Heading1"/>
      </w:pPr>
      <w:r w:rsidRPr="009178F2">
        <w:t xml:space="preserve">Lock-down, </w:t>
      </w:r>
      <w:r w:rsidR="0017407F" w:rsidRPr="009178F2">
        <w:t>27 March</w:t>
      </w:r>
    </w:p>
    <w:p w14:paraId="4C78B4A2" w14:textId="60FB2614" w:rsidR="0017407F" w:rsidRPr="009178F2" w:rsidRDefault="0017407F" w:rsidP="000C1526">
      <w:r w:rsidRPr="00B67D11">
        <w:t xml:space="preserve">On 27 March </w:t>
      </w:r>
      <w:r w:rsidR="009178F2">
        <w:t xml:space="preserve">2020 </w:t>
      </w:r>
      <w:r w:rsidRPr="00B67D11">
        <w:t xml:space="preserve">the lock-down commenced.  </w:t>
      </w:r>
      <w:r w:rsidR="00BE385B">
        <w:t>Schuck</w:t>
      </w:r>
      <w:r w:rsidRPr="00B67D11">
        <w:t xml:space="preserve"> gave </w:t>
      </w:r>
      <w:r>
        <w:t>her</w:t>
      </w:r>
      <w:r w:rsidRPr="00B67D11">
        <w:t xml:space="preserve"> company rest of the month (Monday and Tuesday) to </w:t>
      </w:r>
      <w:r w:rsidR="00AC2F8A">
        <w:t xml:space="preserve">finalise their plans, </w:t>
      </w:r>
      <w:r w:rsidRPr="00B67D11">
        <w:t xml:space="preserve">gather their resources, and </w:t>
      </w:r>
      <w:r w:rsidR="00AC2F8A">
        <w:t xml:space="preserve">then she </w:t>
      </w:r>
      <w:r w:rsidRPr="00B67D11">
        <w:t xml:space="preserve">held </w:t>
      </w:r>
      <w:r>
        <w:t>her</w:t>
      </w:r>
      <w:r w:rsidRPr="00B67D11">
        <w:t xml:space="preserve"> first </w:t>
      </w:r>
      <w:r w:rsidR="00AC2F8A">
        <w:t xml:space="preserve">virtual </w:t>
      </w:r>
      <w:r w:rsidRPr="00B67D11">
        <w:t>Exco on the 1st April</w:t>
      </w:r>
      <w:r w:rsidR="00AC2F8A">
        <w:t>, a source of much mirth.</w:t>
      </w:r>
    </w:p>
    <w:p w14:paraId="65D014DC" w14:textId="01FE22F3" w:rsidR="00AC2F8A" w:rsidRDefault="0017407F" w:rsidP="000C1526">
      <w:r w:rsidRPr="00B67D11">
        <w:t xml:space="preserve">Although consultants by nature </w:t>
      </w:r>
      <w:r w:rsidR="001F287E" w:rsidRPr="00B67D11">
        <w:t>often</w:t>
      </w:r>
      <w:r w:rsidRPr="00B67D11">
        <w:t xml:space="preserve"> engage online, even in groups, t</w:t>
      </w:r>
      <w:r>
        <w:t>h</w:t>
      </w:r>
      <w:r w:rsidR="00AC2F8A">
        <w:t>is</w:t>
      </w:r>
      <w:r w:rsidRPr="00B67D11">
        <w:t xml:space="preserve"> felt different.  </w:t>
      </w:r>
      <w:r w:rsidR="00BE385B">
        <w:t>Schuck</w:t>
      </w:r>
      <w:r w:rsidRPr="00B67D11">
        <w:t xml:space="preserve"> had done </w:t>
      </w:r>
      <w:r>
        <w:t>her</w:t>
      </w:r>
      <w:r w:rsidRPr="00B67D11">
        <w:t xml:space="preserve"> research, laid out an agenda, and distributed the minutes from the previous boardroom Exco well in advance, but from the outset </w:t>
      </w:r>
      <w:r>
        <w:t>she</w:t>
      </w:r>
      <w:r w:rsidRPr="00B67D11">
        <w:t xml:space="preserve"> could see </w:t>
      </w:r>
      <w:r w:rsidR="00AC2F8A">
        <w:t xml:space="preserve">this </w:t>
      </w:r>
      <w:r w:rsidRPr="00B67D11">
        <w:t>was going to be trick</w:t>
      </w:r>
      <w:r w:rsidR="00AC2F8A">
        <w:t>y</w:t>
      </w:r>
      <w:r w:rsidRPr="00B67D11">
        <w:t xml:space="preserve">.  </w:t>
      </w:r>
    </w:p>
    <w:p w14:paraId="3E42D8F9" w14:textId="4914845D" w:rsidR="00FA3085" w:rsidRDefault="0017407F" w:rsidP="000C1526">
      <w:r w:rsidRPr="00B67D11">
        <w:t xml:space="preserve">Some of team had connectivity issues, others </w:t>
      </w:r>
      <w:r w:rsidR="001F287E" w:rsidRPr="00B67D11">
        <w:t>could not</w:t>
      </w:r>
      <w:r w:rsidRPr="00B67D11">
        <w:t xml:space="preserve"> find how to turn their microphones or cameras on, and everyone kept talking over each other.  </w:t>
      </w:r>
      <w:r w:rsidR="00FA3085">
        <w:t>Parents with children from schools which had shut down were being pulled out of the meeting, or the</w:t>
      </w:r>
      <w:r w:rsidR="001F287E">
        <w:t xml:space="preserve"> family was </w:t>
      </w:r>
      <w:r w:rsidR="00FA3085">
        <w:t xml:space="preserve">disrupting the process continuously.  </w:t>
      </w:r>
    </w:p>
    <w:p w14:paraId="06F1470F" w14:textId="31F8A82A" w:rsidR="0017407F" w:rsidRPr="00B67D11" w:rsidRDefault="0017407F" w:rsidP="000C1526">
      <w:r w:rsidRPr="00B67D11">
        <w:t>They eventually managed to g</w:t>
      </w:r>
      <w:r w:rsidR="00FA3085">
        <w:t>e</w:t>
      </w:r>
      <w:r w:rsidRPr="00B67D11">
        <w:t xml:space="preserve">t through the agenda but </w:t>
      </w:r>
      <w:r w:rsidR="00BE385B">
        <w:t>Schuck</w:t>
      </w:r>
      <w:r w:rsidRPr="00B67D11">
        <w:t xml:space="preserve"> wasn’t convinced that the meeting had had the </w:t>
      </w:r>
      <w:r w:rsidR="007B5A86">
        <w:t xml:space="preserve">same </w:t>
      </w:r>
      <w:r w:rsidRPr="00B67D11">
        <w:t xml:space="preserve">impact </w:t>
      </w:r>
      <w:r w:rsidR="007B5A86">
        <w:t xml:space="preserve">as a session in the </w:t>
      </w:r>
      <w:r w:rsidRPr="00B67D11">
        <w:t xml:space="preserve">boardroom, where </w:t>
      </w:r>
      <w:r w:rsidR="007B5A86">
        <w:t xml:space="preserve">people were in close social contact, they </w:t>
      </w:r>
      <w:r w:rsidRPr="00B67D11">
        <w:t>could stand up, pace the room, make eye contact and watch each other’s body language.</w:t>
      </w:r>
    </w:p>
    <w:p w14:paraId="713FCFE8" w14:textId="7E94C114" w:rsidR="0017407F" w:rsidRPr="009178F2" w:rsidRDefault="007B5A86" w:rsidP="000C1526">
      <w:r>
        <w:t xml:space="preserve">To mitigate the distractions of technical </w:t>
      </w:r>
      <w:r w:rsidR="00DB38EC">
        <w:t xml:space="preserve">challenges, her operations director worked rapidly with the I.T. team </w:t>
      </w:r>
      <w:r w:rsidR="0017407F" w:rsidRPr="00B67D11">
        <w:t>to ensure that at least the</w:t>
      </w:r>
      <w:r w:rsidR="00DB38EC">
        <w:t xml:space="preserve">se </w:t>
      </w:r>
      <w:r w:rsidR="0017407F" w:rsidRPr="00B67D11">
        <w:t>difficulties were addressed</w:t>
      </w:r>
      <w:r w:rsidR="00DB38EC">
        <w:t xml:space="preserve"> through the development </w:t>
      </w:r>
      <w:r w:rsidR="00DB38EC">
        <w:lastRenderedPageBreak/>
        <w:t>of training and guidelines</w:t>
      </w:r>
      <w:r w:rsidR="0017407F" w:rsidRPr="00B67D11">
        <w:t xml:space="preserve">.  </w:t>
      </w:r>
      <w:r w:rsidR="0017407F">
        <w:t>She</w:t>
      </w:r>
      <w:r w:rsidR="0017407F" w:rsidRPr="00B67D11">
        <w:t xml:space="preserve"> was rather surprised that </w:t>
      </w:r>
      <w:r w:rsidR="0017407F">
        <w:t>her</w:t>
      </w:r>
      <w:r w:rsidR="0017407F" w:rsidRPr="00B67D11">
        <w:t xml:space="preserve"> business</w:t>
      </w:r>
      <w:r w:rsidR="00DB38EC">
        <w:t xml:space="preserve">, which </w:t>
      </w:r>
      <w:r w:rsidR="0017407F" w:rsidRPr="00B67D11">
        <w:t>specialis</w:t>
      </w:r>
      <w:r w:rsidR="00DB38EC">
        <w:t>ed</w:t>
      </w:r>
      <w:r w:rsidR="0017407F" w:rsidRPr="00B67D11">
        <w:t xml:space="preserve"> in I</w:t>
      </w:r>
      <w:r w:rsidR="00DB38EC">
        <w:t>.</w:t>
      </w:r>
      <w:r w:rsidR="0017407F" w:rsidRPr="00B67D11">
        <w:t>T</w:t>
      </w:r>
      <w:r w:rsidR="00DB38EC">
        <w:t>.</w:t>
      </w:r>
      <w:r w:rsidR="0017407F" w:rsidRPr="00B67D11">
        <w:t xml:space="preserve"> Strategy</w:t>
      </w:r>
      <w:r w:rsidR="00DB38EC">
        <w:t xml:space="preserve">, </w:t>
      </w:r>
      <w:r w:rsidR="0017407F" w:rsidRPr="00B67D11">
        <w:t xml:space="preserve">would have so many problems with </w:t>
      </w:r>
      <w:r w:rsidR="00DB38EC">
        <w:t xml:space="preserve">a technical </w:t>
      </w:r>
      <w:r w:rsidR="0017407F" w:rsidRPr="00B67D11">
        <w:t>tool</w:t>
      </w:r>
      <w:r w:rsidR="00DB38EC">
        <w:t xml:space="preserve">, which many of them used during the course of their work day, </w:t>
      </w:r>
      <w:r w:rsidR="0017407F" w:rsidRPr="00B67D11">
        <w:t xml:space="preserve">but </w:t>
      </w:r>
      <w:r w:rsidR="00DB38EC">
        <w:t xml:space="preserve">she did acknowledge that </w:t>
      </w:r>
      <w:r w:rsidR="0017407F">
        <w:t>her</w:t>
      </w:r>
      <w:r w:rsidR="0017407F" w:rsidRPr="00B67D11">
        <w:t xml:space="preserve"> management team were not the consultants, and maybe there was a disconnect somewhere.</w:t>
      </w:r>
    </w:p>
    <w:p w14:paraId="5C6609B4" w14:textId="5A3E4F22" w:rsidR="000303E6" w:rsidRDefault="000303E6" w:rsidP="000C1526">
      <w:r w:rsidRPr="00B67D11">
        <w:t xml:space="preserve">The first company-wide session, </w:t>
      </w:r>
      <w:r>
        <w:t xml:space="preserve">in the same </w:t>
      </w:r>
      <w:r w:rsidRPr="00B67D11">
        <w:t xml:space="preserve">week, was also tough, because suddenly </w:t>
      </w:r>
      <w:r>
        <w:t>she</w:t>
      </w:r>
      <w:r w:rsidRPr="00B67D11">
        <w:t xml:space="preserve"> had about </w:t>
      </w:r>
      <w:r>
        <w:t xml:space="preserve">50 people </w:t>
      </w:r>
      <w:r w:rsidRPr="00B67D11">
        <w:t xml:space="preserve">online, and </w:t>
      </w:r>
      <w:r>
        <w:t>she</w:t>
      </w:r>
      <w:r w:rsidRPr="00B67D11">
        <w:t xml:space="preserve"> felt like </w:t>
      </w:r>
      <w:r>
        <w:t>she</w:t>
      </w:r>
      <w:r w:rsidRPr="00B67D11">
        <w:t xml:space="preserve"> was </w:t>
      </w:r>
      <w:r w:rsidR="00A86588" w:rsidRPr="00B67D11">
        <w:t>talking</w:t>
      </w:r>
      <w:r w:rsidRPr="00B67D11">
        <w:t xml:space="preserve"> to an auditorium through </w:t>
      </w:r>
      <w:r>
        <w:t>her</w:t>
      </w:r>
      <w:r w:rsidRPr="00B67D11">
        <w:t xml:space="preserve"> </w:t>
      </w:r>
      <w:r w:rsidR="00A86588">
        <w:t>laptop</w:t>
      </w:r>
      <w:r w:rsidRPr="00B67D11">
        <w:t xml:space="preserve">.  People forgot to turn their microphones off, and others were experimenting with avatars and backgrounds which quickly got distracting.  </w:t>
      </w:r>
      <w:r>
        <w:t>She</w:t>
      </w:r>
      <w:r w:rsidRPr="00B67D11">
        <w:t xml:space="preserve"> also found </w:t>
      </w:r>
      <w:r>
        <w:t>she</w:t>
      </w:r>
      <w:r w:rsidRPr="00B67D11">
        <w:t xml:space="preserve"> kept </w:t>
      </w:r>
      <w:r w:rsidR="00A86588">
        <w:t xml:space="preserve">getting </w:t>
      </w:r>
      <w:r w:rsidRPr="00B67D11">
        <w:t>distract</w:t>
      </w:r>
      <w:r w:rsidR="00A86588">
        <w:t xml:space="preserve">ed </w:t>
      </w:r>
      <w:r w:rsidRPr="00B67D11">
        <w:t xml:space="preserve">by </w:t>
      </w:r>
      <w:r>
        <w:t>her</w:t>
      </w:r>
      <w:r w:rsidRPr="00B67D11">
        <w:t xml:space="preserve"> own image talking, with a bit of a lag</w:t>
      </w:r>
      <w:r w:rsidR="00A86588">
        <w:t xml:space="preserve"> and </w:t>
      </w:r>
      <w:r w:rsidR="001F37D2">
        <w:t>often</w:t>
      </w:r>
      <w:r w:rsidR="00A86588">
        <w:t xml:space="preserve"> forgot what she was trying to say.</w:t>
      </w:r>
    </w:p>
    <w:p w14:paraId="3A3F7487" w14:textId="530CB66C" w:rsidR="0017407F" w:rsidRPr="009178F2" w:rsidRDefault="0017407F" w:rsidP="000C1526">
      <w:r w:rsidRPr="00B67D11">
        <w:t xml:space="preserve">During the next weeks </w:t>
      </w:r>
      <w:r>
        <w:t>she</w:t>
      </w:r>
      <w:r w:rsidRPr="00B67D11">
        <w:t xml:space="preserve"> had </w:t>
      </w:r>
      <w:r w:rsidR="000303E6">
        <w:t xml:space="preserve">numerous </w:t>
      </w:r>
      <w:r w:rsidRPr="00B67D11">
        <w:t xml:space="preserve"> one-on-ones and group sessions and the technical glitches started ironing themselves out</w:t>
      </w:r>
      <w:r w:rsidR="000303E6">
        <w:t xml:space="preserve"> as people became more familiar with the new tools and styles</w:t>
      </w:r>
      <w:r w:rsidR="00A86588">
        <w:t xml:space="preserve">, and by the end of the month </w:t>
      </w:r>
      <w:r w:rsidRPr="00B67D11">
        <w:t>it was starting to feel like they had got it taped.</w:t>
      </w:r>
    </w:p>
    <w:p w14:paraId="2AC58835" w14:textId="68385013" w:rsidR="0017407F" w:rsidRPr="00A86588" w:rsidRDefault="00547490" w:rsidP="000C1526">
      <w:pPr>
        <w:pStyle w:val="Heading1"/>
      </w:pPr>
      <w:r>
        <w:t>Market Pressure</w:t>
      </w:r>
    </w:p>
    <w:p w14:paraId="67269515" w14:textId="4453477C" w:rsidR="0017407F" w:rsidRPr="00A86588" w:rsidRDefault="0017407F" w:rsidP="000C1526">
      <w:r w:rsidRPr="00B67D11">
        <w:t xml:space="preserve">Engaging with their clients was a different story altogether, as </w:t>
      </w:r>
      <w:r w:rsidR="00A86588">
        <w:t xml:space="preserve">these businesses </w:t>
      </w:r>
      <w:r w:rsidRPr="00B67D11">
        <w:t xml:space="preserve">were fighting their own demons.  </w:t>
      </w:r>
      <w:r w:rsidR="00BE385B">
        <w:t>Schuck</w:t>
      </w:r>
      <w:r w:rsidRPr="00B67D11">
        <w:t>’s consultants were used to working onsite at their clients and they were now having to figure out how to work with the clients remotely, while the clients themselves were figuring it out themselves</w:t>
      </w:r>
      <w:r w:rsidR="000C286A">
        <w:t>.  They were often being unintentionally excluded from internal meetings on work they were involved, as they weren’t</w:t>
      </w:r>
      <w:r w:rsidR="00173C60">
        <w:t xml:space="preserve"> in anyone’s mental list as part of the full-time team</w:t>
      </w:r>
      <w:r w:rsidRPr="00B67D11">
        <w:t xml:space="preserve">.  </w:t>
      </w:r>
      <w:r w:rsidR="00173C60">
        <w:t xml:space="preserve">Things were </w:t>
      </w:r>
      <w:r w:rsidRPr="00B67D11">
        <w:t>pa</w:t>
      </w:r>
      <w:r w:rsidR="00173C60">
        <w:t>r</w:t>
      </w:r>
      <w:r w:rsidRPr="00B67D11">
        <w:t xml:space="preserve">ticularly trying for </w:t>
      </w:r>
      <w:r>
        <w:t>her</w:t>
      </w:r>
      <w:r w:rsidRPr="00B67D11">
        <w:t xml:space="preserve"> new staff, who had barely got to know the </w:t>
      </w:r>
      <w:r>
        <w:t>Schuck</w:t>
      </w:r>
      <w:r w:rsidRPr="00B67D11">
        <w:t xml:space="preserve"> </w:t>
      </w:r>
      <w:r>
        <w:t>Consulting c</w:t>
      </w:r>
      <w:r w:rsidRPr="00B67D11">
        <w:t>ulture, let alone the working mode of their clients</w:t>
      </w:r>
      <w:r w:rsidR="00C61E67">
        <w:t>.  In two cases consultants had literally started contracts and spent under two weeks with the client, and now they had to work remotely.</w:t>
      </w:r>
    </w:p>
    <w:p w14:paraId="4CD35E2C" w14:textId="77777777" w:rsidR="00434E29" w:rsidRDefault="0017407F" w:rsidP="000C1526">
      <w:r w:rsidRPr="00B67D11">
        <w:t>The consultants fou</w:t>
      </w:r>
      <w:r w:rsidR="00C61E67">
        <w:t>nd</w:t>
      </w:r>
      <w:r w:rsidRPr="00B67D11">
        <w:t xml:space="preserve"> themselves having to work in every way possible.  The use of Zoom as a standard at </w:t>
      </w:r>
      <w:r>
        <w:t>Schuck</w:t>
      </w:r>
      <w:r w:rsidRPr="00B67D11">
        <w:t xml:space="preserve"> </w:t>
      </w:r>
      <w:r w:rsidR="00C61E67">
        <w:t xml:space="preserve">Consulting </w:t>
      </w:r>
      <w:r w:rsidRPr="00B67D11">
        <w:t>was challenged due to security flaws, and although they held fast on t</w:t>
      </w:r>
      <w:r>
        <w:t>he</w:t>
      </w:r>
      <w:r w:rsidR="00C61E67">
        <w:t>i</w:t>
      </w:r>
      <w:r>
        <w:t>r</w:t>
      </w:r>
      <w:r w:rsidRPr="00B67D11">
        <w:t xml:space="preserve"> decision for the mean time, they had to learn and adopt multiple other </w:t>
      </w:r>
      <w:r w:rsidR="00C61E67" w:rsidRPr="00B67D11">
        <w:t>collaboration</w:t>
      </w:r>
      <w:r w:rsidRPr="00B67D11">
        <w:t xml:space="preserve"> tools such as </w:t>
      </w:r>
      <w:r w:rsidR="00C61E67">
        <w:t xml:space="preserve">Microsoft </w:t>
      </w:r>
      <w:r w:rsidRPr="00B67D11">
        <w:t xml:space="preserve">Teams and </w:t>
      </w:r>
      <w:r w:rsidR="00C61E67">
        <w:t xml:space="preserve">Google </w:t>
      </w:r>
      <w:r w:rsidRPr="00B67D11">
        <w:t xml:space="preserve">Hangouts, </w:t>
      </w:r>
      <w:r w:rsidR="00C61E67">
        <w:t xml:space="preserve">to align to each client, </w:t>
      </w:r>
      <w:r w:rsidRPr="00B67D11">
        <w:t xml:space="preserve">either advising their clients or working within the boundaries set by the </w:t>
      </w:r>
      <w:r w:rsidR="00434E29">
        <w:t>I.T. departments</w:t>
      </w:r>
      <w:r w:rsidRPr="00B67D11">
        <w:t xml:space="preserve">.  </w:t>
      </w:r>
    </w:p>
    <w:p w14:paraId="77C342D8" w14:textId="69B3257F" w:rsidR="0017407F" w:rsidRPr="00A86588" w:rsidRDefault="0017407F" w:rsidP="000C1526">
      <w:r w:rsidRPr="00B67D11">
        <w:t>Sometimes the c</w:t>
      </w:r>
      <w:r w:rsidR="00434E29">
        <w:t>l</w:t>
      </w:r>
      <w:r w:rsidRPr="00B67D11">
        <w:t xml:space="preserve">ients did not have connectivity and </w:t>
      </w:r>
      <w:r w:rsidR="00434E29">
        <w:t xml:space="preserve">they had to revert to archaic methods such as </w:t>
      </w:r>
      <w:r w:rsidRPr="00B67D11">
        <w:t>basic tele-conferencing</w:t>
      </w:r>
      <w:r w:rsidR="00434E29">
        <w:t>.  O</w:t>
      </w:r>
      <w:r w:rsidRPr="00B67D11">
        <w:t>n one occas</w:t>
      </w:r>
      <w:r w:rsidR="00434E29">
        <w:t>i</w:t>
      </w:r>
      <w:r w:rsidRPr="00B67D11">
        <w:t>on one of the consultants came ver</w:t>
      </w:r>
      <w:r w:rsidR="00434E29">
        <w:t>y</w:t>
      </w:r>
      <w:r w:rsidRPr="00B67D11">
        <w:t xml:space="preserve"> close to getting arrested because they had </w:t>
      </w:r>
      <w:r w:rsidR="00434E29">
        <w:t xml:space="preserve">out of the best intentions </w:t>
      </w:r>
      <w:r w:rsidRPr="00B67D11">
        <w:t>decided to go and visit a frustrated and less techni</w:t>
      </w:r>
      <w:r w:rsidR="00434E29">
        <w:t>c</w:t>
      </w:r>
      <w:r w:rsidRPr="00B67D11">
        <w:t>ally literate client to help them get their platforms in order</w:t>
      </w:r>
      <w:r w:rsidR="00434E29">
        <w:t>.</w:t>
      </w:r>
    </w:p>
    <w:p w14:paraId="23346087" w14:textId="161F0865" w:rsidR="0017407F" w:rsidRPr="00A86588" w:rsidRDefault="00F14888" w:rsidP="000C1526">
      <w:r>
        <w:lastRenderedPageBreak/>
        <w:t>And i</w:t>
      </w:r>
      <w:r w:rsidR="0017407F" w:rsidRPr="00B67D11">
        <w:t xml:space="preserve">f the professional services </w:t>
      </w:r>
      <w:r>
        <w:t xml:space="preserve">people in </w:t>
      </w:r>
      <w:r w:rsidR="0017407F" w:rsidRPr="00B67D11">
        <w:t xml:space="preserve">consulting was </w:t>
      </w:r>
      <w:r>
        <w:t xml:space="preserve">experiencing </w:t>
      </w:r>
      <w:r w:rsidR="0017407F" w:rsidRPr="00B67D11">
        <w:t>difficulty, the newly formed projec</w:t>
      </w:r>
      <w:r>
        <w:t>ts</w:t>
      </w:r>
      <w:r w:rsidR="0017407F" w:rsidRPr="00B67D11">
        <w:t xml:space="preserve"> team was being hit </w:t>
      </w:r>
      <w:r>
        <w:t xml:space="preserve">twice as </w:t>
      </w:r>
      <w:r w:rsidR="0017407F" w:rsidRPr="00B67D11">
        <w:t xml:space="preserve">hard.  </w:t>
      </w:r>
      <w:r>
        <w:t xml:space="preserve">For one, the digital </w:t>
      </w:r>
      <w:r w:rsidR="00E05E55">
        <w:t xml:space="preserve">bubble was contracting, and many </w:t>
      </w:r>
      <w:r w:rsidR="0017407F" w:rsidRPr="00B67D11">
        <w:t xml:space="preserve">of their projects were being cancelled, in </w:t>
      </w:r>
      <w:r w:rsidR="00B00F41">
        <w:t xml:space="preserve">preparation for a potentially </w:t>
      </w:r>
      <w:r w:rsidR="0017407F" w:rsidRPr="00B67D11">
        <w:t>radical economic downturn.  In cases were projects continued, work had to be done remotely.  Although techni</w:t>
      </w:r>
      <w:r w:rsidR="00B00F41">
        <w:t>c</w:t>
      </w:r>
      <w:r w:rsidR="0017407F" w:rsidRPr="00B67D11">
        <w:t xml:space="preserve">al teams have been working virtually for decades, many technical teams still prefer to connect socially at least weekly, if not more regularly, and the methodologies they had adopted such as Scrum, although workable over the wire, just seemed to be more fluid </w:t>
      </w:r>
      <w:r w:rsidR="00B00F41">
        <w:t xml:space="preserve">with </w:t>
      </w:r>
      <w:r w:rsidR="0017407F" w:rsidRPr="00B67D11">
        <w:t xml:space="preserve">a </w:t>
      </w:r>
      <w:r w:rsidR="00B00F41">
        <w:t xml:space="preserve">regular </w:t>
      </w:r>
      <w:r w:rsidR="0017407F" w:rsidRPr="00B67D11">
        <w:t>stand</w:t>
      </w:r>
      <w:r w:rsidR="00B00F41">
        <w:t>-</w:t>
      </w:r>
      <w:r w:rsidR="0017407F" w:rsidRPr="00B67D11">
        <w:t>up m</w:t>
      </w:r>
      <w:r w:rsidR="00B00F41">
        <w:t>e</w:t>
      </w:r>
      <w:r w:rsidR="0017407F" w:rsidRPr="00B67D11">
        <w:t xml:space="preserve">eting </w:t>
      </w:r>
      <w:r w:rsidR="00B00F41">
        <w:t xml:space="preserve">held </w:t>
      </w:r>
      <w:r w:rsidR="0017407F" w:rsidRPr="00B67D11">
        <w:t xml:space="preserve">in person.  </w:t>
      </w:r>
    </w:p>
    <w:p w14:paraId="303873C2" w14:textId="77777777" w:rsidR="00DB7C45" w:rsidRDefault="0017407F" w:rsidP="000C1526">
      <w:r w:rsidRPr="00B67D11">
        <w:t>Within weeks, business started drying up</w:t>
      </w:r>
      <w:r w:rsidR="00B00F41">
        <w:t xml:space="preserve">.  </w:t>
      </w:r>
      <w:r w:rsidRPr="00B67D11">
        <w:t xml:space="preserve">Clients were holding </w:t>
      </w:r>
      <w:r w:rsidR="00DB7C45">
        <w:t xml:space="preserve">work </w:t>
      </w:r>
      <w:r w:rsidRPr="00B67D11">
        <w:t xml:space="preserve">and </w:t>
      </w:r>
      <w:r w:rsidR="00DB7C45">
        <w:t xml:space="preserve">ad-hoc expenses such as consulting was </w:t>
      </w:r>
      <w:r w:rsidRPr="00B67D11">
        <w:t xml:space="preserve">the first to go.  </w:t>
      </w:r>
    </w:p>
    <w:p w14:paraId="4C78474D" w14:textId="673A6407" w:rsidR="0017407F" w:rsidRPr="00A86588" w:rsidRDefault="0017407F" w:rsidP="000C1526">
      <w:r w:rsidRPr="00B67D11">
        <w:t>The Lagos business was really struggling.  Unpredictable power conditions meant that most of the scheduled meetings were dropped, and they reverted to telephon</w:t>
      </w:r>
      <w:r w:rsidR="00DB7C45">
        <w:t xml:space="preserve">es, which limited </w:t>
      </w:r>
      <w:r w:rsidR="00D54058">
        <w:t xml:space="preserve">group </w:t>
      </w:r>
      <w:r w:rsidR="00DB7C45">
        <w:t>discussions</w:t>
      </w:r>
      <w:r w:rsidRPr="00B67D11">
        <w:t xml:space="preserve">.  </w:t>
      </w:r>
      <w:r w:rsidR="00BE385B">
        <w:t>Schuck</w:t>
      </w:r>
      <w:r w:rsidRPr="00B67D11">
        <w:t xml:space="preserve"> could see that unless something changed, these </w:t>
      </w:r>
      <w:r w:rsidR="00D54058">
        <w:t xml:space="preserve">areas </w:t>
      </w:r>
      <w:r w:rsidRPr="00B67D11">
        <w:t>were going to be in trouble.</w:t>
      </w:r>
    </w:p>
    <w:p w14:paraId="62C84565" w14:textId="09951D06" w:rsidR="0017407F" w:rsidRPr="00A86588" w:rsidRDefault="00547490" w:rsidP="000C1526">
      <w:r>
        <w:t>W</w:t>
      </w:r>
      <w:r w:rsidR="0017407F" w:rsidRPr="00B67D11">
        <w:t xml:space="preserve">ith a consulting model like </w:t>
      </w:r>
      <w:r w:rsidR="0017407F">
        <w:t>Schuck</w:t>
      </w:r>
      <w:r w:rsidR="00D54058">
        <w:t xml:space="preserve">’s, </w:t>
      </w:r>
      <w:r w:rsidR="0017407F" w:rsidRPr="00B67D11">
        <w:t>most of the revenue was based on bill</w:t>
      </w:r>
      <w:r w:rsidR="00D54058">
        <w:t>able hours</w:t>
      </w:r>
      <w:r w:rsidR="0017407F" w:rsidRPr="00B67D11">
        <w:t xml:space="preserve">, and consultants </w:t>
      </w:r>
      <w:r w:rsidR="00D54058">
        <w:t>traditionally “</w:t>
      </w:r>
      <w:r w:rsidR="0017407F" w:rsidRPr="00B67D11">
        <w:t xml:space="preserve">paid </w:t>
      </w:r>
      <w:r w:rsidR="00D54058">
        <w:t xml:space="preserve">their way” </w:t>
      </w:r>
      <w:r w:rsidR="0017407F" w:rsidRPr="00B67D11">
        <w:t>by billing</w:t>
      </w:r>
      <w:r w:rsidR="00D54058">
        <w:t xml:space="preserve"> and generating more revenue by creating value</w:t>
      </w:r>
      <w:r w:rsidR="0017407F" w:rsidRPr="00B67D11">
        <w:t xml:space="preserve">.  Customers were squeezing, and they often didn’t feel they were getting </w:t>
      </w:r>
      <w:r w:rsidR="00D54058">
        <w:t xml:space="preserve">the same </w:t>
      </w:r>
      <w:r w:rsidR="0017407F" w:rsidRPr="00B67D11">
        <w:t xml:space="preserve">value for money with remote sessions.  New projects were being </w:t>
      </w:r>
      <w:r w:rsidR="00D54058">
        <w:t xml:space="preserve">held </w:t>
      </w:r>
      <w:r w:rsidR="00D417F8">
        <w:t>back to fund basic sustainability</w:t>
      </w:r>
      <w:r w:rsidR="0017407F" w:rsidRPr="00B67D11">
        <w:t xml:space="preserve">.  </w:t>
      </w:r>
    </w:p>
    <w:p w14:paraId="03BA2B5D" w14:textId="3648D62D" w:rsidR="0017407F" w:rsidRPr="00B67D11" w:rsidRDefault="0017407F" w:rsidP="000C1526">
      <w:r w:rsidRPr="00B67D11">
        <w:t xml:space="preserve">Inevitably, as clients started stepping backwards, remedial action was </w:t>
      </w:r>
      <w:r w:rsidR="00547490" w:rsidRPr="00B67D11">
        <w:t>needed</w:t>
      </w:r>
      <w:r w:rsidRPr="00B67D11">
        <w:t>.  Salary cuts were implemented first to try and protect the broade</w:t>
      </w:r>
      <w:r w:rsidR="00D417F8">
        <w:t>st</w:t>
      </w:r>
      <w:r w:rsidRPr="00B67D11">
        <w:t xml:space="preserve"> </w:t>
      </w:r>
      <w:r w:rsidR="00D417F8">
        <w:t xml:space="preserve">group possible </w:t>
      </w:r>
      <w:r w:rsidRPr="00B67D11">
        <w:t xml:space="preserve">from losing jobs. </w:t>
      </w:r>
      <w:r w:rsidR="00D417F8">
        <w:t xml:space="preserve"> </w:t>
      </w:r>
      <w:r w:rsidR="00DC0038">
        <w:t>Unfortunately,</w:t>
      </w:r>
      <w:r w:rsidR="001064E6">
        <w:t xml:space="preserve"> </w:t>
      </w:r>
      <w:r w:rsidR="00BE385B">
        <w:t>Schuck</w:t>
      </w:r>
      <w:r w:rsidRPr="00B67D11">
        <w:t xml:space="preserve"> </w:t>
      </w:r>
      <w:r w:rsidR="001064E6">
        <w:t xml:space="preserve">eventually </w:t>
      </w:r>
      <w:r w:rsidRPr="00B67D11">
        <w:t xml:space="preserve">realised </w:t>
      </w:r>
      <w:r>
        <w:t>she</w:t>
      </w:r>
      <w:r w:rsidRPr="00B67D11">
        <w:t xml:space="preserve"> </w:t>
      </w:r>
      <w:r w:rsidR="001064E6">
        <w:t xml:space="preserve">was going to have to be more brutal </w:t>
      </w:r>
      <w:r w:rsidR="00150A44">
        <w:t xml:space="preserve">and </w:t>
      </w:r>
      <w:r w:rsidRPr="00B67D11">
        <w:t xml:space="preserve">cut overheads from areas which were no longer generating business by retrenching people.  Some </w:t>
      </w:r>
      <w:r w:rsidR="00150A44">
        <w:t xml:space="preserve">of </w:t>
      </w:r>
      <w:r w:rsidRPr="00B67D11">
        <w:t xml:space="preserve">the </w:t>
      </w:r>
      <w:r w:rsidR="00150A44">
        <w:t xml:space="preserve">toughest </w:t>
      </w:r>
      <w:r w:rsidRPr="00B67D11">
        <w:t>meeting</w:t>
      </w:r>
      <w:r w:rsidR="00150A44">
        <w:t>s</w:t>
      </w:r>
      <w:r w:rsidRPr="00B67D11">
        <w:t xml:space="preserve"> </w:t>
      </w:r>
      <w:r w:rsidR="00BE385B">
        <w:t>Schuck</w:t>
      </w:r>
      <w:r w:rsidRPr="00B67D11">
        <w:t xml:space="preserve"> had during </w:t>
      </w:r>
      <w:r w:rsidR="00150A44">
        <w:t xml:space="preserve">this </w:t>
      </w:r>
      <w:r w:rsidRPr="00B67D11">
        <w:t>period involved letting people go</w:t>
      </w:r>
      <w:r w:rsidR="00150A44">
        <w:t xml:space="preserve"> remotely</w:t>
      </w:r>
      <w:r w:rsidRPr="00B67D11">
        <w:t xml:space="preserve">, as </w:t>
      </w:r>
      <w:r>
        <w:t>she</w:t>
      </w:r>
      <w:r w:rsidRPr="00B67D11">
        <w:t xml:space="preserve"> had hand-picked almo</w:t>
      </w:r>
      <w:r w:rsidR="00150A44">
        <w:t>s</w:t>
      </w:r>
      <w:r w:rsidRPr="00B67D11">
        <w:t xml:space="preserve">t everyone in </w:t>
      </w:r>
      <w:r>
        <w:t>her</w:t>
      </w:r>
      <w:r w:rsidRPr="00B67D11">
        <w:t xml:space="preserve"> business, and </w:t>
      </w:r>
      <w:r>
        <w:t>she</w:t>
      </w:r>
      <w:r w:rsidRPr="00B67D11">
        <w:t xml:space="preserve"> wasn’t there to be with the people affected.  </w:t>
      </w:r>
      <w:r>
        <w:t>She</w:t>
      </w:r>
      <w:r w:rsidRPr="00B67D11">
        <w:t xml:space="preserve"> felt like </w:t>
      </w:r>
      <w:r>
        <w:t>she</w:t>
      </w:r>
      <w:r w:rsidRPr="00B67D11">
        <w:t xml:space="preserve"> had </w:t>
      </w:r>
      <w:r w:rsidR="00150A44" w:rsidRPr="00B67D11">
        <w:t>disintermediated</w:t>
      </w:r>
      <w:r w:rsidRPr="00B67D11">
        <w:t xml:space="preserve"> part of </w:t>
      </w:r>
      <w:r>
        <w:t>her</w:t>
      </w:r>
      <w:r w:rsidRPr="00B67D11">
        <w:t xml:space="preserve"> role to a computer</w:t>
      </w:r>
    </w:p>
    <w:p w14:paraId="73D77B3D" w14:textId="3C120041" w:rsidR="0017407F" w:rsidRPr="00150A44" w:rsidRDefault="0017407F" w:rsidP="000C1526">
      <w:pPr>
        <w:pStyle w:val="Heading1"/>
      </w:pPr>
      <w:r w:rsidRPr="00150A44">
        <w:t xml:space="preserve">Something Wicked </w:t>
      </w:r>
      <w:r w:rsidR="00150A44">
        <w:t>this</w:t>
      </w:r>
      <w:r w:rsidRPr="00150A44">
        <w:t xml:space="preserve"> Way Comes</w:t>
      </w:r>
    </w:p>
    <w:p w14:paraId="2C9FC19B" w14:textId="13B09717" w:rsidR="0017407F" w:rsidRPr="00150A44" w:rsidRDefault="0017407F" w:rsidP="000C1526">
      <w:r w:rsidRPr="00B67D11">
        <w:t xml:space="preserve">Time ticked on, and within a few weeks the tide seemed to have gone out as far as it would, and the company was getting into the swing of the new model.  The clients and projects who were </w:t>
      </w:r>
      <w:r w:rsidR="00DC0038">
        <w:t xml:space="preserve">getting through </w:t>
      </w:r>
      <w:r w:rsidRPr="00B67D11">
        <w:t xml:space="preserve">were now working better, and </w:t>
      </w:r>
      <w:r w:rsidR="00BE385B">
        <w:t>Schuck</w:t>
      </w:r>
      <w:r w:rsidRPr="00B67D11">
        <w:t xml:space="preserve">’s leadership team were looking </w:t>
      </w:r>
      <w:r w:rsidR="00DC0038">
        <w:t xml:space="preserve">for </w:t>
      </w:r>
      <w:r w:rsidRPr="00B67D11">
        <w:t>new opportunities, such as COVID readiness consulting, and starting to get interest</w:t>
      </w:r>
      <w:r w:rsidR="00DC0038">
        <w:t xml:space="preserve"> from the </w:t>
      </w:r>
      <w:r w:rsidR="00DC0038">
        <w:lastRenderedPageBreak/>
        <w:t>market</w:t>
      </w:r>
      <w:r w:rsidRPr="00B67D11">
        <w:t xml:space="preserve">.  The </w:t>
      </w:r>
      <w:r w:rsidR="00DC0038" w:rsidRPr="00B67D11">
        <w:t>coronavirus</w:t>
      </w:r>
      <w:r w:rsidRPr="00B67D11">
        <w:t xml:space="preserve"> hadn’t just wiped out opportunities in their current space, but also created new ones, in fresh markets, and technical strategies were where the solutions lat.  </w:t>
      </w:r>
      <w:r>
        <w:t>Schuck</w:t>
      </w:r>
      <w:r w:rsidRPr="00B67D11">
        <w:t xml:space="preserve"> had opportunities.</w:t>
      </w:r>
    </w:p>
    <w:p w14:paraId="4A95E18C" w14:textId="0DEC22F9" w:rsidR="0017407F" w:rsidRPr="00150A44" w:rsidRDefault="0017407F" w:rsidP="000C1526">
      <w:r w:rsidRPr="00B67D11">
        <w:t xml:space="preserve">But something wasn’t right.  </w:t>
      </w:r>
      <w:r w:rsidR="00BE385B">
        <w:t>Schuck</w:t>
      </w:r>
      <w:r w:rsidRPr="00B67D11">
        <w:t xml:space="preserve"> was a highly focused professional and could often start her day at 5am and end at midnight.  But now she was finding herself completely worn out by </w:t>
      </w:r>
      <w:r w:rsidR="00BC6B91">
        <w:t>lunchtime</w:t>
      </w:r>
      <w:r w:rsidRPr="00B67D11">
        <w:t>.  Making it to Friday was almost impossible without stealing a siesta here and there in the afternoon</w:t>
      </w:r>
      <w:r w:rsidR="00BC6B91">
        <w:t>.   H</w:t>
      </w:r>
      <w:r w:rsidRPr="00B67D11">
        <w:t>er weekends, which she had diligently planned family time in</w:t>
      </w:r>
      <w:r w:rsidR="00BC6B91">
        <w:t>to</w:t>
      </w:r>
      <w:r w:rsidRPr="00B67D11">
        <w:t xml:space="preserve">, were spent doing chores and sleeping.  She had a constant headache, and by the end of the day looking at a computer screen made her feel nauseous.  </w:t>
      </w:r>
    </w:p>
    <w:p w14:paraId="2D895A87" w14:textId="77777777" w:rsidR="002C57DA" w:rsidRPr="00456C1F" w:rsidRDefault="0017407F" w:rsidP="000C1526">
      <w:r w:rsidRPr="00456C1F">
        <w:t xml:space="preserve">She originally thought she might be coming down with the virus or some other illness, but </w:t>
      </w:r>
      <w:r w:rsidR="00BC6B91" w:rsidRPr="00456C1F">
        <w:t xml:space="preserve">after speaking to her </w:t>
      </w:r>
      <w:r w:rsidRPr="00456C1F">
        <w:t xml:space="preserve">colleagues </w:t>
      </w:r>
      <w:r w:rsidR="00BC6B91" w:rsidRPr="00456C1F">
        <w:t xml:space="preserve">and friends under similar conditions </w:t>
      </w:r>
      <w:r w:rsidRPr="00456C1F">
        <w:t xml:space="preserve">she discovered they were experiencing similar symptoms.  </w:t>
      </w:r>
      <w:r w:rsidR="00BC6B91" w:rsidRPr="00456C1F">
        <w:t xml:space="preserve">After undertaking </w:t>
      </w:r>
      <w:r w:rsidRPr="00456C1F">
        <w:t xml:space="preserve">some informal research </w:t>
      </w:r>
      <w:r w:rsidR="00927DAC" w:rsidRPr="00456C1F">
        <w:t>on-line,</w:t>
      </w:r>
      <w:r w:rsidRPr="00456C1F">
        <w:t xml:space="preserve"> she </w:t>
      </w:r>
      <w:r w:rsidR="00927DAC" w:rsidRPr="00456C1F">
        <w:t>was</w:t>
      </w:r>
      <w:r w:rsidRPr="00456C1F">
        <w:t xml:space="preserve"> seeing an increasing number of articles referring to a topic tagged “Zoom Fatigue”.  The largest social experiment ever conducted was starting to show results.  It seemed that the cognitive load of living under lock-down was significantly higher under the current conditions than if you were able to work th</w:t>
      </w:r>
      <w:r w:rsidR="00927DAC" w:rsidRPr="00456C1F">
        <w:t>is</w:t>
      </w:r>
      <w:r w:rsidRPr="00456C1F">
        <w:t xml:space="preserve"> way under your own conditions, as had been the case before.  Socialisation </w:t>
      </w:r>
      <w:r w:rsidR="00927DAC" w:rsidRPr="00456C1F">
        <w:t xml:space="preserve">online was now seen to have a far higher cognitive load on people than </w:t>
      </w:r>
      <w:r w:rsidR="002C57DA" w:rsidRPr="00456C1F">
        <w:t xml:space="preserve">doing the same in the </w:t>
      </w:r>
      <w:r w:rsidRPr="00456C1F">
        <w:t xml:space="preserve">physical presence </w:t>
      </w:r>
      <w:r w:rsidR="002C57DA" w:rsidRPr="00456C1F">
        <w:t xml:space="preserve">of the people you were working with.  In the latter situation, your </w:t>
      </w:r>
      <w:r w:rsidRPr="00456C1F">
        <w:t xml:space="preserve">subconscious </w:t>
      </w:r>
      <w:r w:rsidR="002C57DA" w:rsidRPr="00456C1F">
        <w:t xml:space="preserve">was </w:t>
      </w:r>
      <w:r w:rsidRPr="00456C1F">
        <w:t>able to process many of the subtle cues that were not available in a video conferencing session.  The</w:t>
      </w:r>
      <w:r w:rsidR="002C57DA" w:rsidRPr="00456C1F">
        <w:t xml:space="preserve"> implications of this was </w:t>
      </w:r>
      <w:r w:rsidRPr="00456C1F">
        <w:t xml:space="preserve">that virtual workers were having to focus more of their conscious energy on trying to </w:t>
      </w:r>
      <w:r w:rsidR="002C57DA" w:rsidRPr="00456C1F">
        <w:t>make sense of discussions, and this was wearing them down</w:t>
      </w:r>
      <w:r w:rsidRPr="00456C1F">
        <w:t xml:space="preserve">.  </w:t>
      </w:r>
    </w:p>
    <w:p w14:paraId="4A214F28" w14:textId="77777777" w:rsidR="002C57DA" w:rsidRDefault="0017407F" w:rsidP="000C1526">
      <w:r w:rsidRPr="00B67D11">
        <w:t xml:space="preserve">Furthermore, many people had to do </w:t>
      </w:r>
      <w:r w:rsidR="002C57DA">
        <w:t xml:space="preserve">this </w:t>
      </w:r>
      <w:r w:rsidRPr="00B67D11">
        <w:t xml:space="preserve">processing on multiple </w:t>
      </w:r>
      <w:r w:rsidR="002C57DA">
        <w:t xml:space="preserve">technology </w:t>
      </w:r>
      <w:r w:rsidRPr="00B67D11">
        <w:t>platforms, switching styles almost hourly</w:t>
      </w:r>
      <w:r w:rsidR="002C57DA">
        <w:t>, and learning new techniques all the time</w:t>
      </w:r>
      <w:r w:rsidRPr="00B67D11">
        <w:t xml:space="preserve">.  </w:t>
      </w:r>
    </w:p>
    <w:p w14:paraId="12AB8695" w14:textId="2C0F4F4D" w:rsidR="0017407F" w:rsidRPr="00150A44" w:rsidRDefault="0017407F" w:rsidP="000C1526">
      <w:r w:rsidRPr="00B67D11">
        <w:t xml:space="preserve">The </w:t>
      </w:r>
      <w:r w:rsidR="002C57DA">
        <w:t xml:space="preserve">social media </w:t>
      </w:r>
      <w:r w:rsidRPr="00B67D11">
        <w:t xml:space="preserve">push notification, which many people had started getting control of by </w:t>
      </w:r>
      <w:r w:rsidR="002C57DA">
        <w:t xml:space="preserve">dropping out of these networks, </w:t>
      </w:r>
      <w:r w:rsidRPr="00B67D11">
        <w:t>or at least turnin</w:t>
      </w:r>
      <w:r w:rsidR="002C57DA">
        <w:t>g</w:t>
      </w:r>
      <w:r w:rsidRPr="00B67D11">
        <w:t xml:space="preserve"> of the </w:t>
      </w:r>
      <w:r w:rsidR="002C57DA">
        <w:t>‘</w:t>
      </w:r>
      <w:proofErr w:type="spellStart"/>
      <w:r w:rsidRPr="00B67D11">
        <w:t>bing</w:t>
      </w:r>
      <w:proofErr w:type="spellEnd"/>
      <w:r w:rsidR="002C57DA">
        <w:t>’</w:t>
      </w:r>
      <w:r w:rsidRPr="00B67D11">
        <w:t xml:space="preserve">, suddenly </w:t>
      </w:r>
      <w:r w:rsidR="002C57DA">
        <w:t>became an expectation again</w:t>
      </w:r>
      <w:r w:rsidRPr="00B67D11">
        <w:t xml:space="preserve">.  </w:t>
      </w:r>
      <w:r w:rsidR="002C57DA">
        <w:t xml:space="preserve">If you were sent a WhatsApp message, people got tense if you didn’t respond in real-time.  </w:t>
      </w:r>
      <w:r w:rsidRPr="00B67D11">
        <w:t xml:space="preserve">People </w:t>
      </w:r>
      <w:r w:rsidR="002C57DA">
        <w:t xml:space="preserve">had started </w:t>
      </w:r>
      <w:r w:rsidRPr="00B67D11">
        <w:t xml:space="preserve">calling </w:t>
      </w:r>
      <w:r w:rsidR="002C57DA">
        <w:t xml:space="preserve">in </w:t>
      </w:r>
      <w:r w:rsidRPr="00B67D11">
        <w:t>at all times, whether you were in a meeting or not, and the normal time boundaries seemed to have been forgotten, she suspected because psychological signals like sitting in traffic at the end of the day were not in place to shut you down.</w:t>
      </w:r>
    </w:p>
    <w:p w14:paraId="1F58C5C0" w14:textId="0360C6E7" w:rsidR="0017407F" w:rsidRPr="00B67D11" w:rsidRDefault="0017407F" w:rsidP="000C1526">
      <w:r w:rsidRPr="00B67D11">
        <w:lastRenderedPageBreak/>
        <w:t>Many people were also multitasking during meetings.  The number of times someone had asked her something while she was muted and responding to an email or WhatsApp message were uncountable.</w:t>
      </w:r>
    </w:p>
    <w:p w14:paraId="2BA71FE2" w14:textId="0AD55752" w:rsidR="0017407F" w:rsidRPr="002C57DA" w:rsidRDefault="002C57DA" w:rsidP="000C1526">
      <w:pPr>
        <w:pStyle w:val="Heading1"/>
      </w:pPr>
      <w:r>
        <w:t>Decision Time</w:t>
      </w:r>
    </w:p>
    <w:p w14:paraId="457EDF5E" w14:textId="7859D15F" w:rsidR="0017407F" w:rsidRPr="002C57DA" w:rsidRDefault="0017407F" w:rsidP="000C1526">
      <w:r w:rsidRPr="00B67D11">
        <w:t>As March turned into April, and then May, the company pace seemed to slow down.  The Company Zoom sessions were slowly shrinking</w:t>
      </w:r>
      <w:r w:rsidR="002C57DA">
        <w:t>.  A</w:t>
      </w:r>
      <w:r w:rsidRPr="00B67D11">
        <w:t>fter Human Resources did a</w:t>
      </w:r>
      <w:r w:rsidR="002C57DA">
        <w:t xml:space="preserve">n </w:t>
      </w:r>
      <w:r w:rsidR="00547490">
        <w:t xml:space="preserve">engagement </w:t>
      </w:r>
      <w:r w:rsidR="00547490" w:rsidRPr="00B67D11">
        <w:t>poll</w:t>
      </w:r>
      <w:r w:rsidR="002C57DA">
        <w:t xml:space="preserve"> with disappointing outcomes</w:t>
      </w:r>
      <w:r w:rsidRPr="00B67D11">
        <w:t xml:space="preserve">, </w:t>
      </w:r>
      <w:r w:rsidR="002C57DA">
        <w:t xml:space="preserve">Schuck </w:t>
      </w:r>
      <w:r w:rsidRPr="00B67D11">
        <w:t>realised t</w:t>
      </w:r>
      <w:r>
        <w:t>he</w:t>
      </w:r>
      <w:r w:rsidRPr="00B67D11">
        <w:t xml:space="preserve"> situation was untenable.  </w:t>
      </w:r>
      <w:r w:rsidR="002C57DA">
        <w:t xml:space="preserve">This </w:t>
      </w:r>
      <w:r w:rsidRPr="00B67D11">
        <w:t xml:space="preserve">was not a simple financial issue at all.  All the commercial challenges aside, there was something very different about the style of work and what </w:t>
      </w:r>
      <w:r w:rsidR="000B7AEC">
        <w:t xml:space="preserve">it </w:t>
      </w:r>
      <w:r w:rsidRPr="00B67D11">
        <w:t xml:space="preserve">was </w:t>
      </w:r>
      <w:r w:rsidR="000B7AEC">
        <w:t xml:space="preserve">doing </w:t>
      </w:r>
      <w:r w:rsidRPr="00B67D11">
        <w:t xml:space="preserve">to the health and productivity dynamic within her business.    Her values were being put to the test and she was not prepared to sacrifice these as they were at the core of why she had gone on her own in the first place.  She needed to rethink the very fundamentals of the business.  </w:t>
      </w:r>
    </w:p>
    <w:p w14:paraId="2F4BF0D1" w14:textId="51DBBFFF" w:rsidR="0017407F" w:rsidRPr="002C57DA" w:rsidRDefault="000B7AEC" w:rsidP="000C1526">
      <w:r>
        <w:t xml:space="preserve">Schuck </w:t>
      </w:r>
      <w:r w:rsidR="0017407F" w:rsidRPr="00B67D11">
        <w:t xml:space="preserve">did not know how people were performing, or if they were at all.  </w:t>
      </w:r>
      <w:r>
        <w:t xml:space="preserve"> S</w:t>
      </w:r>
      <w:r w:rsidR="0017407F" w:rsidRPr="00B67D11">
        <w:t xml:space="preserve">he didn’t want to implement an overly detailed performance management system as her people were mature adults and </w:t>
      </w:r>
      <w:r>
        <w:t xml:space="preserve">this style of management </w:t>
      </w:r>
      <w:r w:rsidR="0017407F" w:rsidRPr="00B67D11">
        <w:t>went against her value of trust.  But she was unable to measure engagement against financial outcomes as the new world they found themselves in had not baseline to compare against</w:t>
      </w:r>
      <w:r>
        <w:t xml:space="preserve"> and was at a loss.</w:t>
      </w:r>
    </w:p>
    <w:p w14:paraId="0F624956" w14:textId="75730D42" w:rsidR="0017407F" w:rsidRPr="002C57DA" w:rsidRDefault="0017407F" w:rsidP="000C1526">
      <w:r w:rsidRPr="00B67D11">
        <w:t>The change had impacted all her clients, and the basis for how her business did work was being changed.  Although technically solutions were being found, she was already seeing the impact on morale and health, and she felt that maybe for al</w:t>
      </w:r>
      <w:r w:rsidR="0051605B">
        <w:t>l</w:t>
      </w:r>
      <w:r w:rsidRPr="00B67D11">
        <w:t xml:space="preserve"> the technology in the world, something else was missing</w:t>
      </w:r>
      <w:r w:rsidR="0051605B">
        <w:t>.  T</w:t>
      </w:r>
      <w:r w:rsidRPr="00B67D11">
        <w:t>he human psyche</w:t>
      </w:r>
      <w:r w:rsidR="0051605B">
        <w:t xml:space="preserve"> was coming through as </w:t>
      </w:r>
      <w:r w:rsidR="00760BA5">
        <w:t xml:space="preserve">having </w:t>
      </w:r>
      <w:r w:rsidR="0051605B">
        <w:t xml:space="preserve">fundamental </w:t>
      </w:r>
      <w:r w:rsidR="00760BA5">
        <w:t>needs which were not being met</w:t>
      </w:r>
      <w:r w:rsidRPr="00B67D11">
        <w:t>.</w:t>
      </w:r>
    </w:p>
    <w:p w14:paraId="5B608CA9" w14:textId="703884FF" w:rsidR="0017407F" w:rsidRPr="002C57DA" w:rsidRDefault="0017407F" w:rsidP="000C1526">
      <w:r w:rsidRPr="00B67D11">
        <w:t>As she sat back down to her next Teams meeting, she thought to herself, “Will we ever get back to what the world was like in 2019, or will we be stuck in t</w:t>
      </w:r>
      <w:r>
        <w:t>h</w:t>
      </w:r>
      <w:r w:rsidR="00760BA5">
        <w:t>is</w:t>
      </w:r>
      <w:r w:rsidRPr="00B67D11">
        <w:t xml:space="preserve"> limbo state for an extended period?  How do I sustain my business and my people at the top of their game if t</w:t>
      </w:r>
      <w:r>
        <w:t>he</w:t>
      </w:r>
      <w:r w:rsidRPr="00B67D11">
        <w:t xml:space="preserve"> crisis lasts into 2022?”.</w:t>
      </w:r>
    </w:p>
    <w:p w14:paraId="789ADED2" w14:textId="77777777" w:rsidR="005A209D" w:rsidRPr="00B67D11" w:rsidRDefault="005A209D" w:rsidP="000C1526"/>
    <w:p w14:paraId="44FADCEE" w14:textId="77777777" w:rsidR="00F64C9A" w:rsidRDefault="00F64C9A" w:rsidP="000C1526">
      <w:r>
        <w:br w:type="page"/>
      </w:r>
    </w:p>
    <w:p w14:paraId="23AC87AA" w14:textId="11A3E2C4" w:rsidR="008F0BDE" w:rsidRPr="00B67D11" w:rsidRDefault="009F6938" w:rsidP="000C1526">
      <w:pPr>
        <w:pStyle w:val="Heading1"/>
      </w:pPr>
      <w:bookmarkStart w:id="3" w:name="Approach_Solution"/>
      <w:bookmarkEnd w:id="3"/>
      <w:r w:rsidRPr="00B67D11">
        <w:lastRenderedPageBreak/>
        <w:t>Exhibit</w:t>
      </w:r>
      <w:r w:rsidR="008F0BDE" w:rsidRPr="00B67D11">
        <w:t xml:space="preserve"> 1:  Schuck Consulting Organisation</w:t>
      </w:r>
    </w:p>
    <w:p w14:paraId="7D4E918B" w14:textId="79AC5957" w:rsidR="008F0BDE" w:rsidRPr="00B67D11" w:rsidRDefault="00695920" w:rsidP="000C1526">
      <w:pPr>
        <w:rPr>
          <w:rFonts w:eastAsia="Times New Roman"/>
        </w:rPr>
      </w:pPr>
      <w:r w:rsidRPr="00B67D11">
        <w:object w:dxaOrig="10290" w:dyaOrig="8880" w14:anchorId="5AEED7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Company organogram" style="width:468pt;height:404.25pt" o:ole="">
            <v:imagedata r:id="rId8" o:title=""/>
          </v:shape>
          <o:OLEObject Type="Embed" ProgID="Visio.Drawing.15" ShapeID="_x0000_i1025" DrawAspect="Content" ObjectID="_1690193314" r:id="rId9"/>
        </w:object>
      </w:r>
    </w:p>
    <w:p w14:paraId="789ADF84" w14:textId="55C442AB" w:rsidR="008549FA" w:rsidRPr="00B67D11" w:rsidRDefault="008549FA" w:rsidP="000C1526">
      <w:r w:rsidRPr="00B67D11">
        <w:br w:type="page"/>
      </w:r>
    </w:p>
    <w:p w14:paraId="039FC8C0" w14:textId="47A679FB" w:rsidR="008549FA" w:rsidRPr="00B67D11" w:rsidRDefault="009D1B47" w:rsidP="000C1526">
      <w:pPr>
        <w:pStyle w:val="Heading1"/>
      </w:pPr>
      <w:r w:rsidRPr="00B67D11">
        <w:lastRenderedPageBreak/>
        <w:t>Exhibit 2</w:t>
      </w:r>
      <w:r w:rsidR="008549FA" w:rsidRPr="00B67D11">
        <w:t xml:space="preserve">:  Schuck Consulting </w:t>
      </w:r>
      <w:r w:rsidR="009C478D" w:rsidRPr="00B67D11">
        <w:t>Company Values</w:t>
      </w:r>
    </w:p>
    <w:tbl>
      <w:tblPr>
        <w:tblStyle w:val="TableGrid"/>
        <w:tblW w:w="0" w:type="auto"/>
        <w:tblLook w:val="04A0" w:firstRow="1" w:lastRow="0" w:firstColumn="1" w:lastColumn="0" w:noHBand="0" w:noVBand="1"/>
      </w:tblPr>
      <w:tblGrid>
        <w:gridCol w:w="4386"/>
        <w:gridCol w:w="4964"/>
      </w:tblGrid>
      <w:tr w:rsidR="00AA4178" w:rsidRPr="00B67D11" w14:paraId="1C0079FA" w14:textId="13ABC419" w:rsidTr="00AA4178">
        <w:tc>
          <w:tcPr>
            <w:tcW w:w="4503" w:type="dxa"/>
          </w:tcPr>
          <w:p w14:paraId="6C993752" w14:textId="328C2532" w:rsidR="00AA4178" w:rsidRPr="00B67D11" w:rsidRDefault="00AA4178" w:rsidP="000C1526">
            <w:r w:rsidRPr="00B67D11">
              <w:t>We take care of our own</w:t>
            </w:r>
          </w:p>
        </w:tc>
        <w:tc>
          <w:tcPr>
            <w:tcW w:w="5073" w:type="dxa"/>
          </w:tcPr>
          <w:p w14:paraId="747A0B99" w14:textId="77777777" w:rsidR="009B71FA" w:rsidRPr="001761D6" w:rsidRDefault="00AA4178" w:rsidP="000C1526">
            <w:pPr>
              <w:pStyle w:val="ListParagraph"/>
              <w:numPr>
                <w:ilvl w:val="0"/>
                <w:numId w:val="3"/>
              </w:numPr>
            </w:pPr>
            <w:r w:rsidRPr="001761D6">
              <w:t xml:space="preserve">Our company is a family and we look after each other.  </w:t>
            </w:r>
          </w:p>
          <w:p w14:paraId="0DF61C9A" w14:textId="77777777" w:rsidR="009B71FA" w:rsidRPr="001761D6" w:rsidRDefault="009B71FA" w:rsidP="000C1526">
            <w:pPr>
              <w:pStyle w:val="ListParagraph"/>
              <w:numPr>
                <w:ilvl w:val="0"/>
                <w:numId w:val="3"/>
              </w:numPr>
            </w:pPr>
            <w:r w:rsidRPr="001761D6">
              <w:t xml:space="preserve">We will not tolerate toxic </w:t>
            </w:r>
            <w:r w:rsidR="00AA4178" w:rsidRPr="001761D6">
              <w:t xml:space="preserve">relationships </w:t>
            </w:r>
            <w:r w:rsidRPr="001761D6">
              <w:t xml:space="preserve">or behaviour.  </w:t>
            </w:r>
          </w:p>
          <w:p w14:paraId="3F8EBCBD" w14:textId="643F8EA4" w:rsidR="00AA4178" w:rsidRPr="001761D6" w:rsidRDefault="00547490" w:rsidP="000C1526">
            <w:pPr>
              <w:pStyle w:val="ListParagraph"/>
              <w:numPr>
                <w:ilvl w:val="0"/>
                <w:numId w:val="3"/>
              </w:numPr>
            </w:pPr>
            <w:r>
              <w:t>We reward p</w:t>
            </w:r>
            <w:r w:rsidR="00AA4178" w:rsidRPr="001761D6">
              <w:t xml:space="preserve">eople for </w:t>
            </w:r>
            <w:r w:rsidR="009B71FA" w:rsidRPr="001761D6">
              <w:t>supporting and recognising each other.</w:t>
            </w:r>
          </w:p>
        </w:tc>
      </w:tr>
      <w:tr w:rsidR="00AA4178" w:rsidRPr="00B67D11" w14:paraId="3C5D43B0" w14:textId="522FF069" w:rsidTr="00AA4178">
        <w:tc>
          <w:tcPr>
            <w:tcW w:w="4503" w:type="dxa"/>
          </w:tcPr>
          <w:p w14:paraId="59542092" w14:textId="1AA04F3D" w:rsidR="00AA4178" w:rsidRPr="00B67D11" w:rsidRDefault="00AA4178" w:rsidP="000C1526">
            <w:r w:rsidRPr="00B67D11">
              <w:t>We respect work-life balance</w:t>
            </w:r>
          </w:p>
        </w:tc>
        <w:tc>
          <w:tcPr>
            <w:tcW w:w="5073" w:type="dxa"/>
          </w:tcPr>
          <w:p w14:paraId="63CE9DDD" w14:textId="77777777" w:rsidR="00AA4178" w:rsidRPr="001761D6" w:rsidRDefault="00BE01D8" w:rsidP="000C1526">
            <w:pPr>
              <w:pStyle w:val="ListParagraph"/>
              <w:numPr>
                <w:ilvl w:val="0"/>
                <w:numId w:val="3"/>
              </w:numPr>
            </w:pPr>
            <w:r w:rsidRPr="001761D6">
              <w:t>A happy home means a happy colleague.</w:t>
            </w:r>
          </w:p>
          <w:p w14:paraId="68D4215A" w14:textId="561B44BD" w:rsidR="00BE01D8" w:rsidRPr="001761D6" w:rsidRDefault="00BE01D8" w:rsidP="000C1526">
            <w:pPr>
              <w:pStyle w:val="ListParagraph"/>
              <w:numPr>
                <w:ilvl w:val="0"/>
                <w:numId w:val="3"/>
              </w:numPr>
            </w:pPr>
            <w:r w:rsidRPr="001761D6">
              <w:t xml:space="preserve">People cannot </w:t>
            </w:r>
            <w:r w:rsidR="00547490">
              <w:t xml:space="preserve">function </w:t>
            </w:r>
            <w:r w:rsidRPr="001761D6">
              <w:t xml:space="preserve">at 200% forever.  </w:t>
            </w:r>
          </w:p>
          <w:p w14:paraId="1426D7AB" w14:textId="01BD0B7E" w:rsidR="00BE01D8" w:rsidRPr="001761D6" w:rsidRDefault="00BE01D8" w:rsidP="000C1526">
            <w:pPr>
              <w:pStyle w:val="ListParagraph"/>
              <w:numPr>
                <w:ilvl w:val="0"/>
                <w:numId w:val="3"/>
              </w:numPr>
            </w:pPr>
            <w:r w:rsidRPr="001761D6">
              <w:t xml:space="preserve">We keep an eye on each other and </w:t>
            </w:r>
            <w:r w:rsidR="001910A2" w:rsidRPr="001761D6">
              <w:t>ensure we are looking after ourselves.</w:t>
            </w:r>
          </w:p>
        </w:tc>
      </w:tr>
      <w:tr w:rsidR="00AA4178" w:rsidRPr="00B67D11" w14:paraId="37AB2FC6" w14:textId="0EA9E961" w:rsidTr="00AA4178">
        <w:tc>
          <w:tcPr>
            <w:tcW w:w="4503" w:type="dxa"/>
          </w:tcPr>
          <w:p w14:paraId="60FA8B88" w14:textId="403B60FD" w:rsidR="00AA4178" w:rsidRPr="00B67D11" w:rsidRDefault="00AA4178" w:rsidP="000C1526">
            <w:r w:rsidRPr="00B67D11">
              <w:t>We put good relationships ahead of profits</w:t>
            </w:r>
          </w:p>
        </w:tc>
        <w:tc>
          <w:tcPr>
            <w:tcW w:w="5073" w:type="dxa"/>
          </w:tcPr>
          <w:p w14:paraId="11F880D9" w14:textId="1EA069E0" w:rsidR="00AA4178" w:rsidRPr="001761D6" w:rsidRDefault="001910A2" w:rsidP="000C1526">
            <w:pPr>
              <w:pStyle w:val="ListParagraph"/>
              <w:numPr>
                <w:ilvl w:val="0"/>
                <w:numId w:val="3"/>
              </w:numPr>
            </w:pPr>
            <w:r w:rsidRPr="001761D6">
              <w:t xml:space="preserve">Our business is based on integrity and </w:t>
            </w:r>
            <w:r w:rsidR="006439C9" w:rsidRPr="001761D6">
              <w:t xml:space="preserve">on </w:t>
            </w:r>
            <w:r w:rsidRPr="001761D6">
              <w:t>trusting relationships</w:t>
            </w:r>
            <w:r w:rsidR="006439C9" w:rsidRPr="001761D6">
              <w:t xml:space="preserve"> between </w:t>
            </w:r>
            <w:r w:rsidRPr="001761D6">
              <w:t>ourselves and our clients.</w:t>
            </w:r>
          </w:p>
          <w:p w14:paraId="2A66180A" w14:textId="77777777" w:rsidR="001910A2" w:rsidRPr="001761D6" w:rsidRDefault="003F758A" w:rsidP="000C1526">
            <w:pPr>
              <w:pStyle w:val="ListParagraph"/>
              <w:numPr>
                <w:ilvl w:val="0"/>
                <w:numId w:val="3"/>
              </w:numPr>
            </w:pPr>
            <w:r w:rsidRPr="001761D6">
              <w:t>Business will come from good relationships.</w:t>
            </w:r>
          </w:p>
          <w:p w14:paraId="276AE084" w14:textId="04EED639" w:rsidR="006439C9" w:rsidRPr="001761D6" w:rsidRDefault="006439C9" w:rsidP="000C1526">
            <w:pPr>
              <w:pStyle w:val="ListParagraph"/>
              <w:numPr>
                <w:ilvl w:val="0"/>
                <w:numId w:val="3"/>
              </w:numPr>
            </w:pPr>
            <w:r w:rsidRPr="001761D6">
              <w:t>We will not take on toxic clients.</w:t>
            </w:r>
          </w:p>
        </w:tc>
      </w:tr>
      <w:tr w:rsidR="00AA4178" w:rsidRPr="00B67D11" w14:paraId="49F1D5C9" w14:textId="04AA98EF" w:rsidTr="00AA4178">
        <w:tc>
          <w:tcPr>
            <w:tcW w:w="4503" w:type="dxa"/>
          </w:tcPr>
          <w:p w14:paraId="3D54994B" w14:textId="0C16075D" w:rsidR="00AA4178" w:rsidRPr="00B67D11" w:rsidRDefault="00AA4178" w:rsidP="000C1526">
            <w:r w:rsidRPr="00B67D11">
              <w:t>Work hard, work clever</w:t>
            </w:r>
          </w:p>
        </w:tc>
        <w:tc>
          <w:tcPr>
            <w:tcW w:w="5073" w:type="dxa"/>
          </w:tcPr>
          <w:p w14:paraId="0856F690" w14:textId="77777777" w:rsidR="00AA4178" w:rsidRPr="001761D6" w:rsidRDefault="006439C9" w:rsidP="000C1526">
            <w:pPr>
              <w:pStyle w:val="ListParagraph"/>
              <w:numPr>
                <w:ilvl w:val="0"/>
                <w:numId w:val="3"/>
              </w:numPr>
            </w:pPr>
            <w:r w:rsidRPr="001761D6">
              <w:t xml:space="preserve">We want to be an enjoyable employer, but we expect </w:t>
            </w:r>
            <w:r w:rsidR="00B67D11" w:rsidRPr="001761D6">
              <w:t>commitment from our staff.</w:t>
            </w:r>
          </w:p>
          <w:p w14:paraId="0CBB739E" w14:textId="77777777" w:rsidR="00B67D11" w:rsidRPr="001761D6" w:rsidRDefault="00B67D11" w:rsidP="000C1526">
            <w:pPr>
              <w:pStyle w:val="ListParagraph"/>
              <w:numPr>
                <w:ilvl w:val="0"/>
                <w:numId w:val="3"/>
              </w:numPr>
            </w:pPr>
            <w:r w:rsidRPr="001761D6">
              <w:t>When we work, we add value.</w:t>
            </w:r>
          </w:p>
          <w:p w14:paraId="1FB9C033" w14:textId="4D046910" w:rsidR="00B67D11" w:rsidRPr="001761D6" w:rsidRDefault="00B67D11" w:rsidP="000C1526">
            <w:pPr>
              <w:pStyle w:val="ListParagraph"/>
              <w:numPr>
                <w:ilvl w:val="0"/>
                <w:numId w:val="3"/>
              </w:numPr>
            </w:pPr>
            <w:r w:rsidRPr="001761D6">
              <w:t>We work smart, avoiding waste, for ourselves and for our clients.</w:t>
            </w:r>
          </w:p>
        </w:tc>
      </w:tr>
    </w:tbl>
    <w:p w14:paraId="51AA60C4" w14:textId="5E3FEF69" w:rsidR="007E4309" w:rsidRDefault="007E4309" w:rsidP="000C1526">
      <w:bookmarkStart w:id="4" w:name="Annexures"/>
      <w:bookmarkEnd w:id="4"/>
    </w:p>
    <w:p w14:paraId="55D06B75" w14:textId="77777777" w:rsidR="007E4309" w:rsidRDefault="007E4309" w:rsidP="000C1526">
      <w:r>
        <w:br w:type="page"/>
      </w:r>
    </w:p>
    <w:p w14:paraId="2ABB8551" w14:textId="70F7FA08" w:rsidR="00776B98" w:rsidRDefault="004857AC" w:rsidP="000C1526">
      <w:pPr>
        <w:pStyle w:val="Heading1"/>
      </w:pPr>
      <w:r>
        <w:lastRenderedPageBreak/>
        <w:t>Further Reading</w:t>
      </w:r>
    </w:p>
    <w:p w14:paraId="5567680F" w14:textId="388FA615" w:rsidR="00B73B2C" w:rsidRPr="007F34CF" w:rsidRDefault="00B73B2C" w:rsidP="00CA7471">
      <w:pPr>
        <w:widowControl w:val="0"/>
        <w:autoSpaceDE w:val="0"/>
        <w:autoSpaceDN w:val="0"/>
        <w:adjustRightInd w:val="0"/>
        <w:spacing w:after="0"/>
        <w:ind w:left="720" w:hanging="720"/>
        <w:rPr>
          <w:rFonts w:cs="Times New Roman"/>
          <w:sz w:val="23"/>
          <w:szCs w:val="23"/>
        </w:rPr>
      </w:pPr>
      <w:r w:rsidRPr="007F34CF">
        <w:rPr>
          <w:rFonts w:cs="Times New Roman"/>
          <w:sz w:val="23"/>
          <w:szCs w:val="23"/>
        </w:rPr>
        <w:t xml:space="preserve">D’Souza, D. (n.d.). </w:t>
      </w:r>
      <w:r w:rsidRPr="007F34CF">
        <w:rPr>
          <w:rFonts w:cs="Times New Roman"/>
          <w:i/>
          <w:iCs/>
          <w:sz w:val="23"/>
          <w:szCs w:val="23"/>
        </w:rPr>
        <w:t>Hurricane Dorian: Measuring the Economic Impact</w:t>
      </w:r>
      <w:r w:rsidRPr="007F34CF">
        <w:rPr>
          <w:rFonts w:cs="Times New Roman"/>
          <w:sz w:val="23"/>
          <w:szCs w:val="23"/>
        </w:rPr>
        <w:t xml:space="preserve">. Investopedia. Retrieved 24 May 2020, from </w:t>
      </w:r>
      <w:hyperlink r:id="rId10" w:history="1">
        <w:r w:rsidRPr="00695920">
          <w:rPr>
            <w:rStyle w:val="Hyperlink"/>
            <w:rFonts w:cs="Times New Roman"/>
            <w:sz w:val="23"/>
            <w:szCs w:val="23"/>
          </w:rPr>
          <w:t>https://www.investopedia.com/hurricane-dorian-4769192</w:t>
        </w:r>
      </w:hyperlink>
    </w:p>
    <w:p w14:paraId="7B0FE3FB" w14:textId="41A7F325" w:rsidR="00B73B2C" w:rsidRPr="007F34CF" w:rsidRDefault="00B73B2C" w:rsidP="00CA7471">
      <w:pPr>
        <w:widowControl w:val="0"/>
        <w:autoSpaceDE w:val="0"/>
        <w:autoSpaceDN w:val="0"/>
        <w:adjustRightInd w:val="0"/>
        <w:spacing w:after="0"/>
        <w:ind w:left="720" w:hanging="720"/>
        <w:rPr>
          <w:rFonts w:cs="Times New Roman"/>
          <w:sz w:val="23"/>
          <w:szCs w:val="23"/>
        </w:rPr>
      </w:pPr>
      <w:proofErr w:type="spellStart"/>
      <w:r w:rsidRPr="007F34CF">
        <w:rPr>
          <w:rFonts w:cs="Times New Roman"/>
          <w:sz w:val="23"/>
          <w:szCs w:val="23"/>
        </w:rPr>
        <w:t>Forsey</w:t>
      </w:r>
      <w:proofErr w:type="spellEnd"/>
      <w:r w:rsidRPr="007F34CF">
        <w:rPr>
          <w:rFonts w:cs="Times New Roman"/>
          <w:sz w:val="23"/>
          <w:szCs w:val="23"/>
        </w:rPr>
        <w:t xml:space="preserve">, C. (n.d.). </w:t>
      </w:r>
      <w:r w:rsidRPr="007F34CF">
        <w:rPr>
          <w:rFonts w:cs="Times New Roman"/>
          <w:i/>
          <w:iCs/>
          <w:sz w:val="23"/>
          <w:szCs w:val="23"/>
        </w:rPr>
        <w:t>How to Protect Your Mental Health When Working Remotely, According to a Psychologist</w:t>
      </w:r>
      <w:r w:rsidRPr="007F34CF">
        <w:rPr>
          <w:rFonts w:cs="Times New Roman"/>
          <w:sz w:val="23"/>
          <w:szCs w:val="23"/>
        </w:rPr>
        <w:t xml:space="preserve">. Retrieved 16 May 2020, from </w:t>
      </w:r>
      <w:hyperlink r:id="rId11" w:history="1">
        <w:r w:rsidRPr="00695920">
          <w:rPr>
            <w:rStyle w:val="Hyperlink"/>
            <w:rFonts w:cs="Times New Roman"/>
            <w:sz w:val="23"/>
            <w:szCs w:val="23"/>
          </w:rPr>
          <w:t>https://blog.hubspot.com/marketing/protect-mental-health-when-remote</w:t>
        </w:r>
      </w:hyperlink>
    </w:p>
    <w:p w14:paraId="2BAA20E7" w14:textId="1093FAAD" w:rsidR="00B73B2C" w:rsidRPr="007F34CF" w:rsidRDefault="00B73B2C" w:rsidP="00CA7471">
      <w:pPr>
        <w:widowControl w:val="0"/>
        <w:autoSpaceDE w:val="0"/>
        <w:autoSpaceDN w:val="0"/>
        <w:adjustRightInd w:val="0"/>
        <w:spacing w:after="0"/>
        <w:ind w:left="720" w:hanging="720"/>
        <w:rPr>
          <w:rFonts w:cs="Times New Roman"/>
          <w:sz w:val="23"/>
          <w:szCs w:val="23"/>
        </w:rPr>
      </w:pPr>
      <w:r w:rsidRPr="007F34CF">
        <w:rPr>
          <w:rFonts w:cs="Times New Roman"/>
          <w:sz w:val="23"/>
          <w:szCs w:val="23"/>
        </w:rPr>
        <w:t xml:space="preserve">Hauck, C. (2015, August 4). Six Ways to Take Back the Day [Blog]. </w:t>
      </w:r>
      <w:r w:rsidRPr="007F34CF">
        <w:rPr>
          <w:rFonts w:cs="Times New Roman"/>
          <w:i/>
          <w:iCs/>
          <w:sz w:val="23"/>
          <w:szCs w:val="23"/>
        </w:rPr>
        <w:t>Mindful</w:t>
      </w:r>
      <w:r w:rsidRPr="007F34CF">
        <w:rPr>
          <w:rFonts w:cs="Times New Roman"/>
          <w:sz w:val="23"/>
          <w:szCs w:val="23"/>
        </w:rPr>
        <w:t xml:space="preserve">. </w:t>
      </w:r>
      <w:hyperlink r:id="rId12" w:history="1">
        <w:r w:rsidRPr="00695920">
          <w:rPr>
            <w:rStyle w:val="Hyperlink"/>
            <w:rFonts w:cs="Times New Roman"/>
            <w:sz w:val="23"/>
            <w:szCs w:val="23"/>
          </w:rPr>
          <w:t>https://www.mindful.org/six-ways-to-take-back-the-day/</w:t>
        </w:r>
      </w:hyperlink>
    </w:p>
    <w:p w14:paraId="38BCF631" w14:textId="5A1FD06E" w:rsidR="00B73B2C" w:rsidRPr="007F34CF" w:rsidRDefault="00B73B2C" w:rsidP="00CA7471">
      <w:pPr>
        <w:widowControl w:val="0"/>
        <w:autoSpaceDE w:val="0"/>
        <w:autoSpaceDN w:val="0"/>
        <w:adjustRightInd w:val="0"/>
        <w:spacing w:after="0"/>
        <w:ind w:left="720" w:hanging="720"/>
        <w:rPr>
          <w:rFonts w:cs="Times New Roman"/>
          <w:sz w:val="23"/>
          <w:szCs w:val="23"/>
        </w:rPr>
      </w:pPr>
      <w:r w:rsidRPr="007F34CF">
        <w:rPr>
          <w:rFonts w:cs="Times New Roman"/>
          <w:sz w:val="23"/>
          <w:szCs w:val="23"/>
        </w:rPr>
        <w:t xml:space="preserve">Hickman, S. (2020, April 6). Zoom Exhaustion is Real. Here Are Six Ways to Find Balance and Stay Connected. </w:t>
      </w:r>
      <w:r w:rsidRPr="007F34CF">
        <w:rPr>
          <w:rFonts w:cs="Times New Roman"/>
          <w:i/>
          <w:iCs/>
          <w:sz w:val="23"/>
          <w:szCs w:val="23"/>
        </w:rPr>
        <w:t>Mindful</w:t>
      </w:r>
      <w:r w:rsidRPr="007F34CF">
        <w:rPr>
          <w:rFonts w:cs="Times New Roman"/>
          <w:sz w:val="23"/>
          <w:szCs w:val="23"/>
        </w:rPr>
        <w:t xml:space="preserve">. </w:t>
      </w:r>
      <w:hyperlink r:id="rId13" w:history="1">
        <w:r w:rsidRPr="00695920">
          <w:rPr>
            <w:rStyle w:val="Hyperlink"/>
            <w:rFonts w:cs="Times New Roman"/>
            <w:sz w:val="23"/>
            <w:szCs w:val="23"/>
          </w:rPr>
          <w:t>https://www.mindful.org/zoom-exhaustion-is-real-here-are-six-ways-to-find-balance-and-stay-connected/</w:t>
        </w:r>
      </w:hyperlink>
    </w:p>
    <w:p w14:paraId="443D7916" w14:textId="0ADCC1B1" w:rsidR="00B73B2C" w:rsidRPr="007F34CF" w:rsidRDefault="00B73B2C" w:rsidP="00CA7471">
      <w:pPr>
        <w:widowControl w:val="0"/>
        <w:autoSpaceDE w:val="0"/>
        <w:autoSpaceDN w:val="0"/>
        <w:adjustRightInd w:val="0"/>
        <w:spacing w:after="0"/>
        <w:ind w:left="720" w:hanging="720"/>
        <w:rPr>
          <w:rFonts w:cs="Times New Roman"/>
          <w:sz w:val="23"/>
          <w:szCs w:val="23"/>
        </w:rPr>
      </w:pPr>
      <w:r w:rsidRPr="007F34CF">
        <w:rPr>
          <w:rFonts w:cs="Times New Roman"/>
          <w:sz w:val="23"/>
          <w:szCs w:val="23"/>
        </w:rPr>
        <w:t xml:space="preserve">Hill, A., &amp; Jacobs, E. (2020, March 30). </w:t>
      </w:r>
      <w:r w:rsidRPr="007F34CF">
        <w:rPr>
          <w:rFonts w:cs="Times New Roman"/>
          <w:i/>
          <w:iCs/>
          <w:sz w:val="23"/>
          <w:szCs w:val="23"/>
        </w:rPr>
        <w:t>How is the world’s mass homeworking experiment going?</w:t>
      </w:r>
      <w:r w:rsidRPr="007F34CF">
        <w:rPr>
          <w:rFonts w:cs="Times New Roman"/>
          <w:sz w:val="23"/>
          <w:szCs w:val="23"/>
        </w:rPr>
        <w:t xml:space="preserve"> </w:t>
      </w:r>
      <w:hyperlink r:id="rId14" w:history="1">
        <w:r w:rsidRPr="00695920">
          <w:rPr>
            <w:rStyle w:val="Hyperlink"/>
            <w:rFonts w:cs="Times New Roman"/>
            <w:sz w:val="23"/>
            <w:szCs w:val="23"/>
          </w:rPr>
          <w:t>https://www.ft.com/content/75639ffa-6f95-11ea-89df-41bea055720b</w:t>
        </w:r>
      </w:hyperlink>
    </w:p>
    <w:p w14:paraId="055B1F2E" w14:textId="1F1F7AEB" w:rsidR="00B73B2C" w:rsidRPr="007F34CF" w:rsidRDefault="00B73B2C" w:rsidP="00CA7471">
      <w:pPr>
        <w:widowControl w:val="0"/>
        <w:autoSpaceDE w:val="0"/>
        <w:autoSpaceDN w:val="0"/>
        <w:adjustRightInd w:val="0"/>
        <w:spacing w:after="0"/>
        <w:ind w:left="720" w:hanging="720"/>
        <w:rPr>
          <w:rFonts w:cs="Times New Roman"/>
          <w:sz w:val="23"/>
          <w:szCs w:val="23"/>
        </w:rPr>
      </w:pPr>
      <w:r w:rsidRPr="007F34CF">
        <w:rPr>
          <w:rFonts w:cs="Times New Roman"/>
          <w:sz w:val="23"/>
          <w:szCs w:val="23"/>
        </w:rPr>
        <w:t xml:space="preserve">Hines, A., &amp; Sun, P. (n.d.). </w:t>
      </w:r>
      <w:r w:rsidRPr="007F34CF">
        <w:rPr>
          <w:rFonts w:cs="Times New Roman"/>
          <w:i/>
          <w:iCs/>
          <w:sz w:val="23"/>
          <w:szCs w:val="23"/>
        </w:rPr>
        <w:t>Zoom fatigue: How to make video calls less tiring</w:t>
      </w:r>
      <w:r w:rsidRPr="007F34CF">
        <w:rPr>
          <w:rFonts w:cs="Times New Roman"/>
          <w:sz w:val="23"/>
          <w:szCs w:val="23"/>
        </w:rPr>
        <w:t xml:space="preserve">. The Conversation. Retrieved 16 May 2020, from </w:t>
      </w:r>
      <w:hyperlink r:id="rId15" w:history="1">
        <w:r w:rsidRPr="00695920">
          <w:rPr>
            <w:rStyle w:val="Hyperlink"/>
            <w:rFonts w:cs="Times New Roman"/>
            <w:sz w:val="23"/>
            <w:szCs w:val="23"/>
          </w:rPr>
          <w:t>http://theconversation.com/zoom-fatigue-how-to-make-video-calls-less-tiring-137861</w:t>
        </w:r>
      </w:hyperlink>
    </w:p>
    <w:p w14:paraId="13C7E78E" w14:textId="7774D561" w:rsidR="00B73B2C" w:rsidRPr="007F34CF" w:rsidRDefault="00B73B2C" w:rsidP="00CA7471">
      <w:pPr>
        <w:widowControl w:val="0"/>
        <w:autoSpaceDE w:val="0"/>
        <w:autoSpaceDN w:val="0"/>
        <w:adjustRightInd w:val="0"/>
        <w:spacing w:after="0"/>
        <w:ind w:left="720" w:hanging="720"/>
        <w:rPr>
          <w:rFonts w:cs="Times New Roman"/>
          <w:sz w:val="23"/>
          <w:szCs w:val="23"/>
        </w:rPr>
      </w:pPr>
      <w:r w:rsidRPr="007F34CF">
        <w:rPr>
          <w:rFonts w:cs="Times New Roman"/>
          <w:sz w:val="23"/>
          <w:szCs w:val="23"/>
        </w:rPr>
        <w:t xml:space="preserve">Johnson. (n.d.). Why Zoom meetings are so dissatisfying. </w:t>
      </w:r>
      <w:r w:rsidRPr="007F34CF">
        <w:rPr>
          <w:rFonts w:cs="Times New Roman"/>
          <w:i/>
          <w:iCs/>
          <w:sz w:val="23"/>
          <w:szCs w:val="23"/>
        </w:rPr>
        <w:t>The Economist</w:t>
      </w:r>
      <w:r w:rsidRPr="007F34CF">
        <w:rPr>
          <w:rFonts w:cs="Times New Roman"/>
          <w:sz w:val="23"/>
          <w:szCs w:val="23"/>
        </w:rPr>
        <w:t xml:space="preserve">. Retrieved 16 May 2020, from </w:t>
      </w:r>
      <w:hyperlink r:id="rId16" w:history="1">
        <w:r w:rsidRPr="00695920">
          <w:rPr>
            <w:rStyle w:val="Hyperlink"/>
            <w:rFonts w:cs="Times New Roman"/>
            <w:sz w:val="23"/>
            <w:szCs w:val="23"/>
          </w:rPr>
          <w:t>https://www.economist.com/books-and-arts/2020/05/16/why-zoom-meetings-are-so-dissatisfying</w:t>
        </w:r>
      </w:hyperlink>
    </w:p>
    <w:p w14:paraId="770ADCC4" w14:textId="735A0562" w:rsidR="00B73B2C" w:rsidRPr="007F34CF" w:rsidRDefault="00B73B2C" w:rsidP="00CA7471">
      <w:pPr>
        <w:widowControl w:val="0"/>
        <w:autoSpaceDE w:val="0"/>
        <w:autoSpaceDN w:val="0"/>
        <w:adjustRightInd w:val="0"/>
        <w:spacing w:after="0"/>
        <w:ind w:left="720" w:hanging="720"/>
        <w:rPr>
          <w:rFonts w:cs="Times New Roman"/>
          <w:sz w:val="23"/>
          <w:szCs w:val="23"/>
        </w:rPr>
      </w:pPr>
      <w:r w:rsidRPr="007F34CF">
        <w:rPr>
          <w:rFonts w:cs="Times New Roman"/>
          <w:sz w:val="23"/>
          <w:szCs w:val="23"/>
        </w:rPr>
        <w:t xml:space="preserve">Kroger, J. (2020, May 6). </w:t>
      </w:r>
      <w:r w:rsidRPr="007F34CF">
        <w:rPr>
          <w:rFonts w:cs="Times New Roman"/>
          <w:i/>
          <w:iCs/>
          <w:sz w:val="23"/>
          <w:szCs w:val="23"/>
        </w:rPr>
        <w:t>The Limits of Online Education | Inside Higher Ed</w:t>
      </w:r>
      <w:r w:rsidRPr="007F34CF">
        <w:rPr>
          <w:rFonts w:cs="Times New Roman"/>
          <w:sz w:val="23"/>
          <w:szCs w:val="23"/>
        </w:rPr>
        <w:t xml:space="preserve">. </w:t>
      </w:r>
      <w:hyperlink r:id="rId17" w:history="1">
        <w:r w:rsidRPr="00695920">
          <w:rPr>
            <w:rStyle w:val="Hyperlink"/>
            <w:rFonts w:cs="Times New Roman"/>
            <w:sz w:val="23"/>
            <w:szCs w:val="23"/>
          </w:rPr>
          <w:t>https://www.insidehighered.com/blogs/leadership-higher-education/limits-online-education</w:t>
        </w:r>
      </w:hyperlink>
    </w:p>
    <w:p w14:paraId="76C45585" w14:textId="3E866F82" w:rsidR="00B73B2C" w:rsidRPr="007F34CF" w:rsidRDefault="00B73B2C" w:rsidP="00CA7471">
      <w:pPr>
        <w:widowControl w:val="0"/>
        <w:autoSpaceDE w:val="0"/>
        <w:autoSpaceDN w:val="0"/>
        <w:adjustRightInd w:val="0"/>
        <w:spacing w:after="0"/>
        <w:ind w:left="720" w:hanging="720"/>
        <w:rPr>
          <w:rFonts w:cs="Times New Roman"/>
          <w:sz w:val="23"/>
          <w:szCs w:val="23"/>
        </w:rPr>
      </w:pPr>
      <w:proofErr w:type="spellStart"/>
      <w:r w:rsidRPr="007F34CF">
        <w:rPr>
          <w:rFonts w:cs="Times New Roman"/>
          <w:sz w:val="23"/>
          <w:szCs w:val="23"/>
        </w:rPr>
        <w:t>Ohlheiser</w:t>
      </w:r>
      <w:proofErr w:type="spellEnd"/>
      <w:r w:rsidRPr="007F34CF">
        <w:rPr>
          <w:rFonts w:cs="Times New Roman"/>
          <w:sz w:val="23"/>
          <w:szCs w:val="23"/>
        </w:rPr>
        <w:t xml:space="preserve">, A. (n.d.). </w:t>
      </w:r>
      <w:r w:rsidRPr="007F34CF">
        <w:rPr>
          <w:rFonts w:cs="Times New Roman"/>
          <w:i/>
          <w:iCs/>
          <w:sz w:val="23"/>
          <w:szCs w:val="23"/>
        </w:rPr>
        <w:t>Lockdown was supposed to be an introvert’s paradise. It’s not.</w:t>
      </w:r>
      <w:r w:rsidRPr="007F34CF">
        <w:rPr>
          <w:rFonts w:cs="Times New Roman"/>
          <w:sz w:val="23"/>
          <w:szCs w:val="23"/>
        </w:rPr>
        <w:t xml:space="preserve"> MIT Technology Review. Retrieved 16 May 2020, from </w:t>
      </w:r>
      <w:hyperlink r:id="rId18" w:history="1">
        <w:r w:rsidRPr="00695920">
          <w:rPr>
            <w:rStyle w:val="Hyperlink"/>
            <w:rFonts w:cs="Times New Roman"/>
            <w:sz w:val="23"/>
            <w:szCs w:val="23"/>
          </w:rPr>
          <w:t>https://www.technologyreview.com/2020/04/02/998440/lockdown-was-supposed-to-be-an-introverts-paradise-its-not/</w:t>
        </w:r>
      </w:hyperlink>
    </w:p>
    <w:p w14:paraId="6511B524" w14:textId="77777777" w:rsidR="00B73B2C" w:rsidRPr="007F34CF" w:rsidRDefault="00B73B2C" w:rsidP="00CA7471">
      <w:pPr>
        <w:widowControl w:val="0"/>
        <w:autoSpaceDE w:val="0"/>
        <w:autoSpaceDN w:val="0"/>
        <w:adjustRightInd w:val="0"/>
        <w:spacing w:after="0"/>
        <w:ind w:left="720" w:hanging="720"/>
        <w:rPr>
          <w:rFonts w:cs="Times New Roman"/>
          <w:sz w:val="23"/>
          <w:szCs w:val="23"/>
        </w:rPr>
      </w:pPr>
      <w:r w:rsidRPr="007F34CF">
        <w:rPr>
          <w:rFonts w:cs="Times New Roman"/>
          <w:sz w:val="23"/>
          <w:szCs w:val="23"/>
        </w:rPr>
        <w:t xml:space="preserve">Sander, L., &amp; Bauman, O. (n.d.). </w:t>
      </w:r>
      <w:r w:rsidRPr="007F34CF">
        <w:rPr>
          <w:rFonts w:cs="Times New Roman"/>
          <w:i/>
          <w:iCs/>
          <w:sz w:val="23"/>
          <w:szCs w:val="23"/>
        </w:rPr>
        <w:t>5 reasons why Zoom meetings are so exhausting</w:t>
      </w:r>
      <w:r w:rsidRPr="007F34CF">
        <w:rPr>
          <w:rFonts w:cs="Times New Roman"/>
          <w:sz w:val="23"/>
          <w:szCs w:val="23"/>
        </w:rPr>
        <w:t>. The Conversation. Retrieved 16 May 2020, from http://theconversation.com/5-reasons-why-zoom-meetings-are-so-exhaustin3g-137404</w:t>
      </w:r>
    </w:p>
    <w:p w14:paraId="36185349" w14:textId="22061AD9" w:rsidR="009C478D" w:rsidRPr="007F34CF" w:rsidRDefault="00B73B2C" w:rsidP="004E4E1C">
      <w:pPr>
        <w:widowControl w:val="0"/>
        <w:autoSpaceDE w:val="0"/>
        <w:autoSpaceDN w:val="0"/>
        <w:adjustRightInd w:val="0"/>
        <w:spacing w:after="0"/>
        <w:ind w:left="720" w:hanging="720"/>
        <w:rPr>
          <w:sz w:val="23"/>
          <w:szCs w:val="23"/>
        </w:rPr>
      </w:pPr>
      <w:r w:rsidRPr="007F34CF">
        <w:rPr>
          <w:rFonts w:cs="Times New Roman"/>
          <w:sz w:val="23"/>
          <w:szCs w:val="23"/>
        </w:rPr>
        <w:t xml:space="preserve">Spicer, A. (n.d.). </w:t>
      </w:r>
      <w:r w:rsidRPr="007F34CF">
        <w:rPr>
          <w:rFonts w:cs="Times New Roman"/>
          <w:i/>
          <w:iCs/>
          <w:sz w:val="23"/>
          <w:szCs w:val="23"/>
        </w:rPr>
        <w:t>Finding endless video calls exhausting? You’re not alone</w:t>
      </w:r>
      <w:r w:rsidRPr="007F34CF">
        <w:rPr>
          <w:rFonts w:cs="Times New Roman"/>
          <w:sz w:val="23"/>
          <w:szCs w:val="23"/>
        </w:rPr>
        <w:t xml:space="preserve">. The Conversation. Retrieved 16 May 2020, from </w:t>
      </w:r>
      <w:hyperlink r:id="rId19" w:history="1">
        <w:r w:rsidR="004E4E1C" w:rsidRPr="007F34CF">
          <w:rPr>
            <w:rStyle w:val="Hyperlink"/>
            <w:rFonts w:cs="Times New Roman"/>
            <w:sz w:val="23"/>
            <w:szCs w:val="23"/>
          </w:rPr>
          <w:t>http://theconversation.com/finding-endless-video-calls-exhausting-youre-not-alone-137936</w:t>
        </w:r>
      </w:hyperlink>
      <w:bookmarkStart w:id="5" w:name="Teaching_Notes"/>
      <w:bookmarkEnd w:id="5"/>
    </w:p>
    <w:sectPr w:rsidR="009C478D" w:rsidRPr="007F34CF">
      <w:footerReference w:type="default" r:id="rId20"/>
      <w:pgSz w:w="12240" w:h="15840"/>
      <w:pgMar w:top="1440" w:right="1440" w:bottom="1440" w:left="1440" w:header="720" w:footer="720" w:gutter="0"/>
      <w:pgNumType w:start="1"/>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A6E9E2" w14:textId="77777777" w:rsidR="00B11022" w:rsidRDefault="00B11022" w:rsidP="000C1526">
      <w:r>
        <w:separator/>
      </w:r>
    </w:p>
  </w:endnote>
  <w:endnote w:type="continuationSeparator" w:id="0">
    <w:p w14:paraId="19B5D79B" w14:textId="77777777" w:rsidR="00B11022" w:rsidRDefault="00B11022" w:rsidP="000C15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ticulate Light">
    <w:altName w:val="Calibri"/>
    <w:charset w:val="00"/>
    <w:family w:val="auto"/>
    <w:pitch w:val="variable"/>
    <w:sig w:usb0="8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9ADF8E" w14:textId="77777777" w:rsidR="005A209D" w:rsidRDefault="00020451" w:rsidP="005768CD">
    <w:pPr>
      <w:jc w:val="center"/>
    </w:pPr>
    <w:r>
      <w:fldChar w:fldCharType="begin"/>
    </w:r>
    <w:r>
      <w:instrText xml:space="preserve">PAGE </w:instrText>
    </w:r>
    <w:r>
      <w:fldChar w:fldCharType="separate"/>
    </w:r>
    <w:r>
      <w:t xml:space="preserve"> 2</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627446" w14:textId="77777777" w:rsidR="00B11022" w:rsidRDefault="00B11022" w:rsidP="000C1526">
      <w:r>
        <w:separator/>
      </w:r>
    </w:p>
  </w:footnote>
  <w:footnote w:type="continuationSeparator" w:id="0">
    <w:p w14:paraId="4589ED77" w14:textId="77777777" w:rsidR="00B11022" w:rsidRDefault="00B11022" w:rsidP="000C152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891C91"/>
    <w:multiLevelType w:val="hybridMultilevel"/>
    <w:tmpl w:val="33C68E00"/>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 w15:restartNumberingAfterBreak="0">
    <w:nsid w:val="503E2FF2"/>
    <w:multiLevelType w:val="hybridMultilevel"/>
    <w:tmpl w:val="49105D80"/>
    <w:lvl w:ilvl="0" w:tplc="1C090001">
      <w:start w:val="1"/>
      <w:numFmt w:val="bullet"/>
      <w:lvlText w:val=""/>
      <w:lvlJc w:val="left"/>
      <w:pPr>
        <w:ind w:left="731" w:hanging="360"/>
      </w:pPr>
      <w:rPr>
        <w:rFonts w:ascii="Symbol" w:hAnsi="Symbol" w:hint="default"/>
      </w:rPr>
    </w:lvl>
    <w:lvl w:ilvl="1" w:tplc="1C090003" w:tentative="1">
      <w:start w:val="1"/>
      <w:numFmt w:val="bullet"/>
      <w:lvlText w:val="o"/>
      <w:lvlJc w:val="left"/>
      <w:pPr>
        <w:ind w:left="1451" w:hanging="360"/>
      </w:pPr>
      <w:rPr>
        <w:rFonts w:ascii="Courier New" w:hAnsi="Courier New" w:cs="Courier New" w:hint="default"/>
      </w:rPr>
    </w:lvl>
    <w:lvl w:ilvl="2" w:tplc="1C090005" w:tentative="1">
      <w:start w:val="1"/>
      <w:numFmt w:val="bullet"/>
      <w:lvlText w:val=""/>
      <w:lvlJc w:val="left"/>
      <w:pPr>
        <w:ind w:left="2171" w:hanging="360"/>
      </w:pPr>
      <w:rPr>
        <w:rFonts w:ascii="Wingdings" w:hAnsi="Wingdings" w:hint="default"/>
      </w:rPr>
    </w:lvl>
    <w:lvl w:ilvl="3" w:tplc="1C090001" w:tentative="1">
      <w:start w:val="1"/>
      <w:numFmt w:val="bullet"/>
      <w:lvlText w:val=""/>
      <w:lvlJc w:val="left"/>
      <w:pPr>
        <w:ind w:left="2891" w:hanging="360"/>
      </w:pPr>
      <w:rPr>
        <w:rFonts w:ascii="Symbol" w:hAnsi="Symbol" w:hint="default"/>
      </w:rPr>
    </w:lvl>
    <w:lvl w:ilvl="4" w:tplc="1C090003" w:tentative="1">
      <w:start w:val="1"/>
      <w:numFmt w:val="bullet"/>
      <w:lvlText w:val="o"/>
      <w:lvlJc w:val="left"/>
      <w:pPr>
        <w:ind w:left="3611" w:hanging="360"/>
      </w:pPr>
      <w:rPr>
        <w:rFonts w:ascii="Courier New" w:hAnsi="Courier New" w:cs="Courier New" w:hint="default"/>
      </w:rPr>
    </w:lvl>
    <w:lvl w:ilvl="5" w:tplc="1C090005" w:tentative="1">
      <w:start w:val="1"/>
      <w:numFmt w:val="bullet"/>
      <w:lvlText w:val=""/>
      <w:lvlJc w:val="left"/>
      <w:pPr>
        <w:ind w:left="4331" w:hanging="360"/>
      </w:pPr>
      <w:rPr>
        <w:rFonts w:ascii="Wingdings" w:hAnsi="Wingdings" w:hint="default"/>
      </w:rPr>
    </w:lvl>
    <w:lvl w:ilvl="6" w:tplc="1C090001" w:tentative="1">
      <w:start w:val="1"/>
      <w:numFmt w:val="bullet"/>
      <w:lvlText w:val=""/>
      <w:lvlJc w:val="left"/>
      <w:pPr>
        <w:ind w:left="5051" w:hanging="360"/>
      </w:pPr>
      <w:rPr>
        <w:rFonts w:ascii="Symbol" w:hAnsi="Symbol" w:hint="default"/>
      </w:rPr>
    </w:lvl>
    <w:lvl w:ilvl="7" w:tplc="1C090003" w:tentative="1">
      <w:start w:val="1"/>
      <w:numFmt w:val="bullet"/>
      <w:lvlText w:val="o"/>
      <w:lvlJc w:val="left"/>
      <w:pPr>
        <w:ind w:left="5771" w:hanging="360"/>
      </w:pPr>
      <w:rPr>
        <w:rFonts w:ascii="Courier New" w:hAnsi="Courier New" w:cs="Courier New" w:hint="default"/>
      </w:rPr>
    </w:lvl>
    <w:lvl w:ilvl="8" w:tplc="1C090005" w:tentative="1">
      <w:start w:val="1"/>
      <w:numFmt w:val="bullet"/>
      <w:lvlText w:val=""/>
      <w:lvlJc w:val="left"/>
      <w:pPr>
        <w:ind w:left="6491" w:hanging="360"/>
      </w:pPr>
      <w:rPr>
        <w:rFonts w:ascii="Wingdings" w:hAnsi="Wingdings" w:hint="default"/>
      </w:rPr>
    </w:lvl>
  </w:abstractNum>
  <w:abstractNum w:abstractNumId="2" w15:restartNumberingAfterBreak="0">
    <w:nsid w:val="512248FF"/>
    <w:multiLevelType w:val="hybridMultilevel"/>
    <w:tmpl w:val="51C0BB0C"/>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6145"/>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A209D"/>
    <w:rsid w:val="00020451"/>
    <w:rsid w:val="00020FDB"/>
    <w:rsid w:val="000303E6"/>
    <w:rsid w:val="00056AB8"/>
    <w:rsid w:val="00074EEB"/>
    <w:rsid w:val="00080FCD"/>
    <w:rsid w:val="00087672"/>
    <w:rsid w:val="00097077"/>
    <w:rsid w:val="000A4798"/>
    <w:rsid w:val="000B7AEC"/>
    <w:rsid w:val="000C1526"/>
    <w:rsid w:val="000C286A"/>
    <w:rsid w:val="000C4FDB"/>
    <w:rsid w:val="00103DCF"/>
    <w:rsid w:val="001064E6"/>
    <w:rsid w:val="0013345C"/>
    <w:rsid w:val="00135B60"/>
    <w:rsid w:val="00140E74"/>
    <w:rsid w:val="00150A44"/>
    <w:rsid w:val="00162542"/>
    <w:rsid w:val="00173C60"/>
    <w:rsid w:val="0017407F"/>
    <w:rsid w:val="001761D6"/>
    <w:rsid w:val="001910A2"/>
    <w:rsid w:val="00192171"/>
    <w:rsid w:val="001B57BC"/>
    <w:rsid w:val="001E11D2"/>
    <w:rsid w:val="001E5B95"/>
    <w:rsid w:val="001F287E"/>
    <w:rsid w:val="001F37D2"/>
    <w:rsid w:val="00216EA1"/>
    <w:rsid w:val="002602A6"/>
    <w:rsid w:val="002743BE"/>
    <w:rsid w:val="0028042C"/>
    <w:rsid w:val="00286904"/>
    <w:rsid w:val="002A4517"/>
    <w:rsid w:val="002B222E"/>
    <w:rsid w:val="002C57DA"/>
    <w:rsid w:val="002D2F51"/>
    <w:rsid w:val="002E7D3E"/>
    <w:rsid w:val="00304B8A"/>
    <w:rsid w:val="003259F8"/>
    <w:rsid w:val="0034557F"/>
    <w:rsid w:val="00353C61"/>
    <w:rsid w:val="00355EC0"/>
    <w:rsid w:val="00380D55"/>
    <w:rsid w:val="0038263E"/>
    <w:rsid w:val="003B6675"/>
    <w:rsid w:val="003F758A"/>
    <w:rsid w:val="00421D39"/>
    <w:rsid w:val="00434E29"/>
    <w:rsid w:val="00435AAB"/>
    <w:rsid w:val="00446E15"/>
    <w:rsid w:val="00450B08"/>
    <w:rsid w:val="00451B01"/>
    <w:rsid w:val="00456C1F"/>
    <w:rsid w:val="00465472"/>
    <w:rsid w:val="00473FF3"/>
    <w:rsid w:val="00475647"/>
    <w:rsid w:val="004857AC"/>
    <w:rsid w:val="00495902"/>
    <w:rsid w:val="00496448"/>
    <w:rsid w:val="004A4539"/>
    <w:rsid w:val="004B7CC2"/>
    <w:rsid w:val="004C3A81"/>
    <w:rsid w:val="004C603D"/>
    <w:rsid w:val="004D15ED"/>
    <w:rsid w:val="004D722A"/>
    <w:rsid w:val="004E4E1C"/>
    <w:rsid w:val="004E4F32"/>
    <w:rsid w:val="004F0DFB"/>
    <w:rsid w:val="0050483C"/>
    <w:rsid w:val="00511A90"/>
    <w:rsid w:val="0051605B"/>
    <w:rsid w:val="00527807"/>
    <w:rsid w:val="00541800"/>
    <w:rsid w:val="00547490"/>
    <w:rsid w:val="0055526D"/>
    <w:rsid w:val="005768CD"/>
    <w:rsid w:val="00577F2E"/>
    <w:rsid w:val="00582392"/>
    <w:rsid w:val="005A209D"/>
    <w:rsid w:val="005A48A9"/>
    <w:rsid w:val="005A6831"/>
    <w:rsid w:val="005E1EBE"/>
    <w:rsid w:val="005E4ED6"/>
    <w:rsid w:val="00607656"/>
    <w:rsid w:val="00612177"/>
    <w:rsid w:val="00616ACF"/>
    <w:rsid w:val="0062414F"/>
    <w:rsid w:val="006439C9"/>
    <w:rsid w:val="0067385C"/>
    <w:rsid w:val="00675F60"/>
    <w:rsid w:val="006835C1"/>
    <w:rsid w:val="00695920"/>
    <w:rsid w:val="006A1B7D"/>
    <w:rsid w:val="006E0FBA"/>
    <w:rsid w:val="006E79AB"/>
    <w:rsid w:val="006F2DEA"/>
    <w:rsid w:val="006F4FB7"/>
    <w:rsid w:val="00722339"/>
    <w:rsid w:val="007228AD"/>
    <w:rsid w:val="00731BB1"/>
    <w:rsid w:val="00745947"/>
    <w:rsid w:val="00755955"/>
    <w:rsid w:val="00760BA5"/>
    <w:rsid w:val="00762BA3"/>
    <w:rsid w:val="007758B4"/>
    <w:rsid w:val="00776B98"/>
    <w:rsid w:val="00782D88"/>
    <w:rsid w:val="007863B0"/>
    <w:rsid w:val="007A0CEF"/>
    <w:rsid w:val="007B529E"/>
    <w:rsid w:val="007B5A86"/>
    <w:rsid w:val="007C6096"/>
    <w:rsid w:val="007D7FDA"/>
    <w:rsid w:val="007E4309"/>
    <w:rsid w:val="007E7592"/>
    <w:rsid w:val="007F34CF"/>
    <w:rsid w:val="008271EC"/>
    <w:rsid w:val="008379F7"/>
    <w:rsid w:val="008549FA"/>
    <w:rsid w:val="008656F0"/>
    <w:rsid w:val="00880764"/>
    <w:rsid w:val="008C2961"/>
    <w:rsid w:val="008C54BD"/>
    <w:rsid w:val="008D2B0B"/>
    <w:rsid w:val="008D52C1"/>
    <w:rsid w:val="008E6EDC"/>
    <w:rsid w:val="008F0BDE"/>
    <w:rsid w:val="008F2108"/>
    <w:rsid w:val="0091197A"/>
    <w:rsid w:val="00912EF0"/>
    <w:rsid w:val="009178F2"/>
    <w:rsid w:val="00927DAC"/>
    <w:rsid w:val="00976331"/>
    <w:rsid w:val="00984E17"/>
    <w:rsid w:val="009B71FA"/>
    <w:rsid w:val="009B7959"/>
    <w:rsid w:val="009C478D"/>
    <w:rsid w:val="009C5089"/>
    <w:rsid w:val="009D1B47"/>
    <w:rsid w:val="009E597E"/>
    <w:rsid w:val="009E67F4"/>
    <w:rsid w:val="009F6938"/>
    <w:rsid w:val="00A2502C"/>
    <w:rsid w:val="00A71ABF"/>
    <w:rsid w:val="00A86588"/>
    <w:rsid w:val="00A94275"/>
    <w:rsid w:val="00AA4178"/>
    <w:rsid w:val="00AB01F4"/>
    <w:rsid w:val="00AC2F8A"/>
    <w:rsid w:val="00AC70FA"/>
    <w:rsid w:val="00AF11F0"/>
    <w:rsid w:val="00B00446"/>
    <w:rsid w:val="00B00F41"/>
    <w:rsid w:val="00B11022"/>
    <w:rsid w:val="00B33140"/>
    <w:rsid w:val="00B34CC3"/>
    <w:rsid w:val="00B44754"/>
    <w:rsid w:val="00B4523A"/>
    <w:rsid w:val="00B67D11"/>
    <w:rsid w:val="00B73B2C"/>
    <w:rsid w:val="00B87199"/>
    <w:rsid w:val="00B942A9"/>
    <w:rsid w:val="00BC1A19"/>
    <w:rsid w:val="00BC6B91"/>
    <w:rsid w:val="00BE01D8"/>
    <w:rsid w:val="00BE385B"/>
    <w:rsid w:val="00BF66A4"/>
    <w:rsid w:val="00C0139D"/>
    <w:rsid w:val="00C02B5D"/>
    <w:rsid w:val="00C063CD"/>
    <w:rsid w:val="00C06F81"/>
    <w:rsid w:val="00C159E9"/>
    <w:rsid w:val="00C322CF"/>
    <w:rsid w:val="00C453EF"/>
    <w:rsid w:val="00C5317A"/>
    <w:rsid w:val="00C53673"/>
    <w:rsid w:val="00C61E67"/>
    <w:rsid w:val="00C67E9F"/>
    <w:rsid w:val="00CA7471"/>
    <w:rsid w:val="00CB0216"/>
    <w:rsid w:val="00CB1CB8"/>
    <w:rsid w:val="00CD22A1"/>
    <w:rsid w:val="00CE1936"/>
    <w:rsid w:val="00CF4926"/>
    <w:rsid w:val="00D21B52"/>
    <w:rsid w:val="00D37E7E"/>
    <w:rsid w:val="00D417F8"/>
    <w:rsid w:val="00D41CBB"/>
    <w:rsid w:val="00D54058"/>
    <w:rsid w:val="00D5515E"/>
    <w:rsid w:val="00D86699"/>
    <w:rsid w:val="00DA09B8"/>
    <w:rsid w:val="00DA4EAC"/>
    <w:rsid w:val="00DA6A63"/>
    <w:rsid w:val="00DB38EC"/>
    <w:rsid w:val="00DB7C45"/>
    <w:rsid w:val="00DC0038"/>
    <w:rsid w:val="00DE4CE5"/>
    <w:rsid w:val="00DE5070"/>
    <w:rsid w:val="00DF1394"/>
    <w:rsid w:val="00E05E55"/>
    <w:rsid w:val="00E47E3E"/>
    <w:rsid w:val="00E51436"/>
    <w:rsid w:val="00E5232B"/>
    <w:rsid w:val="00E8178B"/>
    <w:rsid w:val="00E875A0"/>
    <w:rsid w:val="00EA00B6"/>
    <w:rsid w:val="00EB21DD"/>
    <w:rsid w:val="00EC09F1"/>
    <w:rsid w:val="00ED17E6"/>
    <w:rsid w:val="00EE6A95"/>
    <w:rsid w:val="00EF3E15"/>
    <w:rsid w:val="00F041CF"/>
    <w:rsid w:val="00F05058"/>
    <w:rsid w:val="00F13849"/>
    <w:rsid w:val="00F14888"/>
    <w:rsid w:val="00F1563D"/>
    <w:rsid w:val="00F22843"/>
    <w:rsid w:val="00F25301"/>
    <w:rsid w:val="00F37F4F"/>
    <w:rsid w:val="00F551EB"/>
    <w:rsid w:val="00F628B4"/>
    <w:rsid w:val="00F64C9A"/>
    <w:rsid w:val="00F774BC"/>
    <w:rsid w:val="00FA3085"/>
    <w:rsid w:val="00FB4A78"/>
    <w:rsid w:val="00FC5E1E"/>
    <w:rsid w:val="00FC5E2F"/>
    <w:rsid w:val="00FD5087"/>
    <w:rsid w:val="00FD7011"/>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789ADEA1"/>
  <w15:docId w15:val="{613FEC18-D110-459B-ADE5-4A6E62F209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ourier New" w:eastAsia="Courier New" w:hAnsi="Courier New" w:cs="Courier New"/>
        <w:lang w:val="en-ZA" w:eastAsia="en-ZA"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C1526"/>
    <w:pPr>
      <w:spacing w:before="160" w:after="160" w:line="288" w:lineRule="auto"/>
      <w:ind w:firstLine="11"/>
    </w:pPr>
    <w:rPr>
      <w:rFonts w:asciiTheme="minorHAnsi" w:eastAsia="Articulate Light" w:hAnsiTheme="minorHAnsi" w:cstheme="minorHAnsi"/>
      <w:sz w:val="24"/>
      <w:szCs w:val="24"/>
    </w:rPr>
  </w:style>
  <w:style w:type="paragraph" w:styleId="Heading1">
    <w:name w:val="heading 1"/>
    <w:basedOn w:val="Normal"/>
    <w:next w:val="Normal"/>
    <w:link w:val="Heading1Char"/>
    <w:uiPriority w:val="9"/>
    <w:qFormat/>
    <w:rsid w:val="00BF66A4"/>
    <w:pPr>
      <w:keepNext/>
      <w:keepLines/>
      <w:spacing w:before="240" w:after="120" w:line="240" w:lineRule="auto"/>
      <w:ind w:firstLine="0"/>
      <w:outlineLvl w:val="0"/>
    </w:pPr>
    <w:rPr>
      <w:b/>
      <w:bCs/>
      <w:color w:val="000000" w:themeColor="text1"/>
      <w:sz w:val="32"/>
      <w:szCs w:val="32"/>
    </w:rPr>
  </w:style>
  <w:style w:type="paragraph" w:styleId="Heading2">
    <w:name w:val="heading 2"/>
    <w:basedOn w:val="Normal"/>
    <w:next w:val="Normal"/>
    <w:link w:val="Heading2Char"/>
    <w:uiPriority w:val="9"/>
    <w:unhideWhenUsed/>
    <w:qFormat/>
    <w:rsid w:val="00BF66A4"/>
    <w:pPr>
      <w:keepNext/>
      <w:keepLines/>
      <w:spacing w:before="40" w:after="0"/>
      <w:outlineLvl w:val="1"/>
    </w:pPr>
    <w:rPr>
      <w:rFonts w:eastAsiaTheme="majorEastAsia"/>
      <w:b/>
      <w:bCs/>
      <w:color w:val="000000" w:themeColor="text1"/>
      <w:sz w:val="26"/>
      <w:szCs w:val="26"/>
    </w:rPr>
  </w:style>
  <w:style w:type="paragraph" w:styleId="Heading3">
    <w:name w:val="heading 3"/>
    <w:basedOn w:val="Normal"/>
    <w:next w:val="Normal"/>
    <w:link w:val="Heading3Char"/>
    <w:uiPriority w:val="9"/>
    <w:unhideWhenUsed/>
    <w:qFormat/>
    <w:rsid w:val="00D5515E"/>
    <w:pPr>
      <w:spacing w:before="360"/>
      <w:outlineLvl w:val="2"/>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F66A4"/>
    <w:rPr>
      <w:rFonts w:asciiTheme="minorHAnsi" w:eastAsia="Articulate Light" w:hAnsiTheme="minorHAnsi" w:cstheme="minorHAnsi"/>
      <w:b/>
      <w:bCs/>
      <w:color w:val="000000" w:themeColor="text1"/>
      <w:sz w:val="32"/>
      <w:szCs w:val="32"/>
    </w:rPr>
  </w:style>
  <w:style w:type="table" w:styleId="TableGrid">
    <w:name w:val="Table Grid"/>
    <w:basedOn w:val="TableNormal"/>
    <w:uiPriority w:val="39"/>
    <w:rsid w:val="009C478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B71FA"/>
    <w:pPr>
      <w:ind w:left="720"/>
      <w:contextualSpacing/>
    </w:pPr>
  </w:style>
  <w:style w:type="paragraph" w:styleId="Header">
    <w:name w:val="header"/>
    <w:basedOn w:val="Normal"/>
    <w:link w:val="HeaderChar"/>
    <w:uiPriority w:val="99"/>
    <w:unhideWhenUsed/>
    <w:rsid w:val="00B67D11"/>
    <w:pPr>
      <w:tabs>
        <w:tab w:val="center" w:pos="4513"/>
        <w:tab w:val="right" w:pos="9026"/>
      </w:tabs>
    </w:pPr>
  </w:style>
  <w:style w:type="character" w:customStyle="1" w:styleId="HeaderChar">
    <w:name w:val="Header Char"/>
    <w:basedOn w:val="DefaultParagraphFont"/>
    <w:link w:val="Header"/>
    <w:uiPriority w:val="99"/>
    <w:rsid w:val="00B67D11"/>
  </w:style>
  <w:style w:type="paragraph" w:styleId="Footer">
    <w:name w:val="footer"/>
    <w:basedOn w:val="Normal"/>
    <w:link w:val="FooterChar"/>
    <w:uiPriority w:val="99"/>
    <w:unhideWhenUsed/>
    <w:rsid w:val="00B67D11"/>
    <w:pPr>
      <w:tabs>
        <w:tab w:val="center" w:pos="4513"/>
        <w:tab w:val="right" w:pos="9026"/>
      </w:tabs>
    </w:pPr>
  </w:style>
  <w:style w:type="character" w:customStyle="1" w:styleId="FooterChar">
    <w:name w:val="Footer Char"/>
    <w:basedOn w:val="DefaultParagraphFont"/>
    <w:link w:val="Footer"/>
    <w:uiPriority w:val="99"/>
    <w:rsid w:val="00B67D11"/>
  </w:style>
  <w:style w:type="paragraph" w:styleId="Title">
    <w:name w:val="Title"/>
    <w:basedOn w:val="Normal"/>
    <w:next w:val="Normal"/>
    <w:link w:val="TitleChar"/>
    <w:uiPriority w:val="10"/>
    <w:qFormat/>
    <w:rsid w:val="00103DCF"/>
    <w:pPr>
      <w:spacing w:before="200" w:after="200"/>
      <w:ind w:firstLine="14"/>
      <w:jc w:val="center"/>
    </w:pPr>
    <w:rPr>
      <w:rFonts w:eastAsia="Times New Roman"/>
      <w:b/>
      <w:sz w:val="56"/>
      <w:szCs w:val="56"/>
    </w:rPr>
  </w:style>
  <w:style w:type="character" w:customStyle="1" w:styleId="TitleChar">
    <w:name w:val="Title Char"/>
    <w:basedOn w:val="DefaultParagraphFont"/>
    <w:link w:val="Title"/>
    <w:uiPriority w:val="10"/>
    <w:rsid w:val="00103DCF"/>
    <w:rPr>
      <w:rFonts w:asciiTheme="minorHAnsi" w:eastAsia="Times New Roman" w:hAnsiTheme="minorHAnsi" w:cstheme="minorHAnsi"/>
      <w:b/>
      <w:sz w:val="56"/>
      <w:szCs w:val="56"/>
    </w:rPr>
  </w:style>
  <w:style w:type="character" w:styleId="Hyperlink">
    <w:name w:val="Hyperlink"/>
    <w:basedOn w:val="DefaultParagraphFont"/>
    <w:uiPriority w:val="99"/>
    <w:unhideWhenUsed/>
    <w:rsid w:val="00EF3E15"/>
    <w:rPr>
      <w:color w:val="0000FF"/>
      <w:u w:val="single"/>
    </w:rPr>
  </w:style>
  <w:style w:type="character" w:customStyle="1" w:styleId="Heading2Char">
    <w:name w:val="Heading 2 Char"/>
    <w:basedOn w:val="DefaultParagraphFont"/>
    <w:link w:val="Heading2"/>
    <w:uiPriority w:val="9"/>
    <w:rsid w:val="00BF66A4"/>
    <w:rPr>
      <w:rFonts w:asciiTheme="minorHAnsi" w:eastAsiaTheme="majorEastAsia" w:hAnsiTheme="minorHAnsi" w:cstheme="minorHAnsi"/>
      <w:b/>
      <w:bCs/>
      <w:color w:val="000000" w:themeColor="text1"/>
      <w:sz w:val="26"/>
      <w:szCs w:val="26"/>
    </w:rPr>
  </w:style>
  <w:style w:type="character" w:customStyle="1" w:styleId="Heading3Char">
    <w:name w:val="Heading 3 Char"/>
    <w:basedOn w:val="DefaultParagraphFont"/>
    <w:link w:val="Heading3"/>
    <w:uiPriority w:val="9"/>
    <w:rsid w:val="00D5515E"/>
    <w:rPr>
      <w:rFonts w:asciiTheme="minorHAnsi" w:eastAsia="Articulate Light" w:hAnsiTheme="minorHAnsi" w:cstheme="minorHAnsi"/>
      <w:i/>
      <w:iCs/>
      <w:sz w:val="24"/>
      <w:szCs w:val="24"/>
    </w:rPr>
  </w:style>
  <w:style w:type="character" w:styleId="UnresolvedMention">
    <w:name w:val="Unresolved Mention"/>
    <w:basedOn w:val="DefaultParagraphFont"/>
    <w:uiPriority w:val="99"/>
    <w:semiHidden/>
    <w:unhideWhenUsed/>
    <w:rsid w:val="004E4E1C"/>
    <w:rPr>
      <w:color w:val="605E5C"/>
      <w:shd w:val="clear" w:color="auto" w:fill="E1DFDD"/>
    </w:rPr>
  </w:style>
  <w:style w:type="character" w:styleId="CommentReference">
    <w:name w:val="annotation reference"/>
    <w:basedOn w:val="DefaultParagraphFont"/>
    <w:uiPriority w:val="99"/>
    <w:semiHidden/>
    <w:unhideWhenUsed/>
    <w:rsid w:val="00103DCF"/>
    <w:rPr>
      <w:sz w:val="16"/>
      <w:szCs w:val="16"/>
    </w:rPr>
  </w:style>
  <w:style w:type="paragraph" w:styleId="CommentText">
    <w:name w:val="annotation text"/>
    <w:basedOn w:val="Normal"/>
    <w:link w:val="CommentTextChar"/>
    <w:uiPriority w:val="99"/>
    <w:unhideWhenUsed/>
    <w:rsid w:val="00103DCF"/>
    <w:pPr>
      <w:spacing w:line="240" w:lineRule="auto"/>
    </w:pPr>
    <w:rPr>
      <w:sz w:val="20"/>
      <w:szCs w:val="20"/>
    </w:rPr>
  </w:style>
  <w:style w:type="character" w:customStyle="1" w:styleId="CommentTextChar">
    <w:name w:val="Comment Text Char"/>
    <w:basedOn w:val="DefaultParagraphFont"/>
    <w:link w:val="CommentText"/>
    <w:uiPriority w:val="99"/>
    <w:rsid w:val="00103DCF"/>
    <w:rPr>
      <w:rFonts w:asciiTheme="minorHAnsi" w:eastAsia="Articulate Light" w:hAnsiTheme="minorHAnsi" w:cstheme="minorHAnsi"/>
    </w:rPr>
  </w:style>
  <w:style w:type="paragraph" w:styleId="CommentSubject">
    <w:name w:val="annotation subject"/>
    <w:basedOn w:val="CommentText"/>
    <w:next w:val="CommentText"/>
    <w:link w:val="CommentSubjectChar"/>
    <w:uiPriority w:val="99"/>
    <w:semiHidden/>
    <w:unhideWhenUsed/>
    <w:rsid w:val="00103DCF"/>
    <w:rPr>
      <w:b/>
      <w:bCs/>
    </w:rPr>
  </w:style>
  <w:style w:type="character" w:customStyle="1" w:styleId="CommentSubjectChar">
    <w:name w:val="Comment Subject Char"/>
    <w:basedOn w:val="CommentTextChar"/>
    <w:link w:val="CommentSubject"/>
    <w:uiPriority w:val="99"/>
    <w:semiHidden/>
    <w:rsid w:val="00103DCF"/>
    <w:rPr>
      <w:rFonts w:asciiTheme="minorHAnsi" w:eastAsia="Articulate Light" w:hAnsiTheme="minorHAnsi" w:cstheme="minorHAnsi"/>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www.mindful.org/zoom-exhaustion-is-real-here-are-six-ways-to-find-balance-and-stay-connected/" TargetMode="External"/><Relationship Id="rId18" Type="http://schemas.openxmlformats.org/officeDocument/2006/relationships/hyperlink" Target="https://www.technologyreview.com/2020/04/02/998440/lockdown-was-supposed-to-be-an-introverts-paradise-its-not/"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www.mindful.org/six-ways-to-take-back-the-day/" TargetMode="External"/><Relationship Id="rId17" Type="http://schemas.openxmlformats.org/officeDocument/2006/relationships/hyperlink" Target="https://www.insidehighered.com/blogs/leadership-higher-education/limits-online-education" TargetMode="External"/><Relationship Id="rId2" Type="http://schemas.openxmlformats.org/officeDocument/2006/relationships/numbering" Target="numbering.xml"/><Relationship Id="rId16" Type="http://schemas.openxmlformats.org/officeDocument/2006/relationships/hyperlink" Target="https://www.economist.com/books-and-arts/2020/05/16/why-zoom-meetings-are-so-dissatisfying"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blog.hubspot.com/marketing/protect-mental-health-when-remote" TargetMode="External"/><Relationship Id="rId5" Type="http://schemas.openxmlformats.org/officeDocument/2006/relationships/webSettings" Target="webSettings.xml"/><Relationship Id="rId15" Type="http://schemas.openxmlformats.org/officeDocument/2006/relationships/hyperlink" Target="http://theconversation.com/zoom-fatigue-how-to-make-video-calls-less-tiring-137861" TargetMode="External"/><Relationship Id="rId10" Type="http://schemas.openxmlformats.org/officeDocument/2006/relationships/hyperlink" Target="https://www.investopedia.com/hurricane-dorian-4769192" TargetMode="External"/><Relationship Id="rId19" Type="http://schemas.openxmlformats.org/officeDocument/2006/relationships/hyperlink" Target="http://theconversation.com/finding-endless-video-calls-exhausting-youre-not-alone-137936"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yperlink" Target="https://www.ft.com/content/75639ffa-6f95-11ea-89df-41bea055720b" TargetMode="Externa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31F326-6B75-4913-8EF5-8E44AE0E87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Pages>
  <Words>3847</Words>
  <Characters>21934</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7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rian van Eeden</dc:creator>
  <cp:keywords/>
  <dc:description/>
  <cp:lastModifiedBy>Hendrina Jansen van Vuuren, Mrs</cp:lastModifiedBy>
  <cp:revision>2</cp:revision>
  <dcterms:created xsi:type="dcterms:W3CDTF">2021-08-11T11:22:00Z</dcterms:created>
  <dcterms:modified xsi:type="dcterms:W3CDTF">2021-08-11T11:22:00Z</dcterms:modified>
</cp:coreProperties>
</file>